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58" r:id="rId5"/>
    <p:sldId id="260" r:id="rId6"/>
    <p:sldId id="263" r:id="rId7"/>
    <p:sldId id="268" r:id="rId8"/>
    <p:sldId id="270" r:id="rId9"/>
    <p:sldId id="302" r:id="rId10"/>
    <p:sldId id="331" r:id="rId11"/>
    <p:sldId id="338" r:id="rId12"/>
    <p:sldId id="273" r:id="rId13"/>
    <p:sldId id="332" r:id="rId14"/>
    <p:sldId id="274" r:id="rId15"/>
    <p:sldId id="333" r:id="rId16"/>
    <p:sldId id="276" r:id="rId17"/>
    <p:sldId id="279" r:id="rId18"/>
    <p:sldId id="335" r:id="rId19"/>
    <p:sldId id="334" r:id="rId20"/>
    <p:sldId id="336" r:id="rId21"/>
    <p:sldId id="337" r:id="rId22"/>
    <p:sldId id="280" r:id="rId23"/>
    <p:sldId id="281" r:id="rId24"/>
    <p:sldId id="282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9BD5"/>
    <a:srgbClr val="6BBFB0"/>
    <a:srgbClr val="5D3A14"/>
    <a:srgbClr val="92D050"/>
    <a:srgbClr val="FFC000"/>
    <a:srgbClr val="F26E22"/>
    <a:srgbClr val="48B4D1"/>
    <a:srgbClr val="B4C7E7"/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66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-72" y="-132"/>
      </p:cViewPr>
      <p:guideLst>
        <p:guide orient="horz" pos="2125"/>
        <p:guide pos="383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E1F6FF-4E7B-4E41-9AF9-269B3DD32E4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6E6381-93DD-42CF-B582-F6C6523FBC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9FAA21-CF66-482D-9B3D-2E457430BB54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png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png"/><Relationship Id="rId1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jpeg"/><Relationship Id="rId1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546771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344035" y="2553147"/>
            <a:ext cx="35052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rdic</a:t>
            </a:r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研究及实现</a:t>
            </a:r>
            <a:endParaRPr lang="zh-CN" altLang="en-US" sz="36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902002"/>
            <a:ext cx="200025" cy="252926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4121263"/>
            <a:ext cx="517947" cy="517947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856156"/>
            <a:ext cx="644545" cy="644545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776889"/>
            <a:ext cx="213466" cy="213466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844656"/>
            <a:ext cx="474961" cy="474961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266455"/>
            <a:ext cx="356604" cy="356604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522820"/>
            <a:ext cx="221243" cy="221243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626306"/>
            <a:ext cx="640149" cy="640149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307048"/>
            <a:ext cx="317090" cy="317090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653987"/>
            <a:ext cx="316732" cy="341678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544353"/>
            <a:ext cx="232696" cy="232696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4010930"/>
            <a:ext cx="830253" cy="830253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1237362"/>
            <a:ext cx="232696" cy="232696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838218"/>
            <a:ext cx="415127" cy="415127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5154928"/>
            <a:ext cx="486249" cy="486249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2794561" y="5698179"/>
            <a:ext cx="717859" cy="717859"/>
            <a:chOff x="1031277" y="5180856"/>
            <a:chExt cx="552450" cy="552450"/>
          </a:xfrm>
        </p:grpSpPr>
        <p:sp>
          <p:nvSpPr>
            <p:cNvPr id="36" name="椭圆 35"/>
            <p:cNvSpPr/>
            <p:nvPr/>
          </p:nvSpPr>
          <p:spPr>
            <a:xfrm>
              <a:off x="1031277" y="5180856"/>
              <a:ext cx="552450" cy="55245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Freeform 34"/>
            <p:cNvSpPr/>
            <p:nvPr/>
          </p:nvSpPr>
          <p:spPr>
            <a:xfrm flipH="1">
              <a:off x="1159564" y="5330349"/>
              <a:ext cx="275244" cy="258701"/>
            </a:xfrm>
            <a:custGeom>
              <a:avLst/>
              <a:gdLst/>
              <a:ahLst/>
              <a:cxnLst/>
              <a:rect l="l" t="t" r="r" b="b"/>
              <a:pathLst>
                <a:path w="852601" h="862013">
                  <a:moveTo>
                    <a:pt x="339688" y="551599"/>
                  </a:moveTo>
                  <a:cubicBezTo>
                    <a:pt x="336200" y="550660"/>
                    <a:pt x="332712" y="552270"/>
                    <a:pt x="329224" y="555624"/>
                  </a:cubicBezTo>
                  <a:lnTo>
                    <a:pt x="318760" y="571723"/>
                  </a:lnTo>
                  <a:cubicBezTo>
                    <a:pt x="317687" y="576955"/>
                    <a:pt x="320907" y="582723"/>
                    <a:pt x="322785" y="587017"/>
                  </a:cubicBezTo>
                  <a:cubicBezTo>
                    <a:pt x="324663" y="591310"/>
                    <a:pt x="331370" y="593322"/>
                    <a:pt x="330029" y="597481"/>
                  </a:cubicBezTo>
                  <a:cubicBezTo>
                    <a:pt x="328687" y="601641"/>
                    <a:pt x="318894" y="606739"/>
                    <a:pt x="314735" y="611971"/>
                  </a:cubicBezTo>
                  <a:cubicBezTo>
                    <a:pt x="310576" y="617202"/>
                    <a:pt x="308563" y="620288"/>
                    <a:pt x="303465" y="629679"/>
                  </a:cubicBezTo>
                  <a:cubicBezTo>
                    <a:pt x="298368" y="639070"/>
                    <a:pt x="292062" y="654230"/>
                    <a:pt x="284147" y="668317"/>
                  </a:cubicBezTo>
                  <a:cubicBezTo>
                    <a:pt x="276232" y="682403"/>
                    <a:pt x="261340" y="698637"/>
                    <a:pt x="255974" y="714199"/>
                  </a:cubicBezTo>
                  <a:cubicBezTo>
                    <a:pt x="250607" y="729762"/>
                    <a:pt x="252754" y="745727"/>
                    <a:pt x="251949" y="761691"/>
                  </a:cubicBezTo>
                  <a:cubicBezTo>
                    <a:pt x="251144" y="777656"/>
                    <a:pt x="252351" y="796036"/>
                    <a:pt x="251143" y="809989"/>
                  </a:cubicBezTo>
                  <a:cubicBezTo>
                    <a:pt x="249937" y="823941"/>
                    <a:pt x="245778" y="837357"/>
                    <a:pt x="244705" y="845406"/>
                  </a:cubicBezTo>
                  <a:cubicBezTo>
                    <a:pt x="243631" y="853456"/>
                    <a:pt x="243095" y="855603"/>
                    <a:pt x="244705" y="858286"/>
                  </a:cubicBezTo>
                  <a:cubicBezTo>
                    <a:pt x="245509" y="859627"/>
                    <a:pt x="245945" y="860298"/>
                    <a:pt x="247169" y="860701"/>
                  </a:cubicBezTo>
                  <a:lnTo>
                    <a:pt x="254364" y="861506"/>
                  </a:lnTo>
                  <a:cubicBezTo>
                    <a:pt x="262279" y="862042"/>
                    <a:pt x="277305" y="862310"/>
                    <a:pt x="292196" y="861506"/>
                  </a:cubicBezTo>
                  <a:cubicBezTo>
                    <a:pt x="307088" y="860701"/>
                    <a:pt x="333115" y="857749"/>
                    <a:pt x="343713" y="856676"/>
                  </a:cubicBezTo>
                  <a:cubicBezTo>
                    <a:pt x="343747" y="856684"/>
                    <a:pt x="352708" y="858681"/>
                    <a:pt x="355787" y="855066"/>
                  </a:cubicBezTo>
                  <a:cubicBezTo>
                    <a:pt x="358873" y="851443"/>
                    <a:pt x="361288" y="845675"/>
                    <a:pt x="362227" y="834943"/>
                  </a:cubicBezTo>
                  <a:cubicBezTo>
                    <a:pt x="363166" y="824210"/>
                    <a:pt x="363568" y="808110"/>
                    <a:pt x="361422" y="790670"/>
                  </a:cubicBezTo>
                  <a:cubicBezTo>
                    <a:pt x="359275" y="773229"/>
                    <a:pt x="352299" y="754313"/>
                    <a:pt x="349348" y="730298"/>
                  </a:cubicBezTo>
                  <a:cubicBezTo>
                    <a:pt x="346396" y="706284"/>
                    <a:pt x="344786" y="666439"/>
                    <a:pt x="343713" y="646584"/>
                  </a:cubicBezTo>
                  <a:cubicBezTo>
                    <a:pt x="342640" y="626728"/>
                    <a:pt x="342505" y="619886"/>
                    <a:pt x="342908" y="611166"/>
                  </a:cubicBezTo>
                  <a:cubicBezTo>
                    <a:pt x="343310" y="602446"/>
                    <a:pt x="343713" y="600299"/>
                    <a:pt x="346128" y="594262"/>
                  </a:cubicBezTo>
                  <a:cubicBezTo>
                    <a:pt x="348543" y="588224"/>
                    <a:pt x="356727" y="580443"/>
                    <a:pt x="357397" y="574942"/>
                  </a:cubicBezTo>
                  <a:cubicBezTo>
                    <a:pt x="358068" y="569442"/>
                    <a:pt x="353104" y="565149"/>
                    <a:pt x="350153" y="561258"/>
                  </a:cubicBezTo>
                  <a:close/>
                  <a:moveTo>
                    <a:pt x="287206" y="507649"/>
                  </a:moveTo>
                  <a:cubicBezTo>
                    <a:pt x="299226" y="561742"/>
                    <a:pt x="284201" y="574621"/>
                    <a:pt x="274326" y="617123"/>
                  </a:cubicBezTo>
                  <a:cubicBezTo>
                    <a:pt x="272445" y="626330"/>
                    <a:pt x="270907" y="639718"/>
                    <a:pt x="269556" y="655910"/>
                  </a:cubicBezTo>
                  <a:cubicBezTo>
                    <a:pt x="284442" y="632717"/>
                    <a:pt x="299146" y="601494"/>
                    <a:pt x="316184" y="596515"/>
                  </a:cubicBezTo>
                  <a:cubicBezTo>
                    <a:pt x="314038" y="589217"/>
                    <a:pt x="305451" y="583528"/>
                    <a:pt x="306524" y="574621"/>
                  </a:cubicBezTo>
                  <a:cubicBezTo>
                    <a:pt x="307147" y="563679"/>
                    <a:pt x="314405" y="554950"/>
                    <a:pt x="319949" y="545622"/>
                  </a:cubicBezTo>
                  <a:cubicBezTo>
                    <a:pt x="307786" y="539695"/>
                    <a:pt x="298568" y="525281"/>
                    <a:pt x="287206" y="507649"/>
                  </a:cubicBezTo>
                  <a:close/>
                  <a:moveTo>
                    <a:pt x="264023" y="488330"/>
                  </a:moveTo>
                  <a:cubicBezTo>
                    <a:pt x="251143" y="497345"/>
                    <a:pt x="249856" y="517952"/>
                    <a:pt x="240841" y="523104"/>
                  </a:cubicBezTo>
                  <a:cubicBezTo>
                    <a:pt x="177304" y="542852"/>
                    <a:pt x="103463" y="578055"/>
                    <a:pt x="46365" y="613259"/>
                  </a:cubicBezTo>
                  <a:cubicBezTo>
                    <a:pt x="17601" y="630002"/>
                    <a:pt x="12021" y="649320"/>
                    <a:pt x="6440" y="682806"/>
                  </a:cubicBezTo>
                  <a:lnTo>
                    <a:pt x="0" y="793568"/>
                  </a:lnTo>
                  <a:cubicBezTo>
                    <a:pt x="60532" y="849807"/>
                    <a:pt x="154551" y="840362"/>
                    <a:pt x="230537" y="859252"/>
                  </a:cubicBezTo>
                  <a:cubicBezTo>
                    <a:pt x="242128" y="755359"/>
                    <a:pt x="233113" y="597374"/>
                    <a:pt x="265311" y="542422"/>
                  </a:cubicBezTo>
                  <a:close/>
                  <a:moveTo>
                    <a:pt x="473953" y="438101"/>
                  </a:moveTo>
                  <a:cubicBezTo>
                    <a:pt x="449999" y="476765"/>
                    <a:pt x="395188" y="525303"/>
                    <a:pt x="351750" y="542487"/>
                  </a:cubicBezTo>
                  <a:cubicBezTo>
                    <a:pt x="364570" y="553524"/>
                    <a:pt x="369815" y="566569"/>
                    <a:pt x="371564" y="577519"/>
                  </a:cubicBezTo>
                  <a:cubicBezTo>
                    <a:pt x="371510" y="588305"/>
                    <a:pt x="363407" y="591042"/>
                    <a:pt x="359329" y="597803"/>
                  </a:cubicBezTo>
                  <a:cubicBezTo>
                    <a:pt x="364928" y="652187"/>
                    <a:pt x="355161" y="701683"/>
                    <a:pt x="373271" y="759858"/>
                  </a:cubicBezTo>
                  <a:cubicBezTo>
                    <a:pt x="382583" y="726860"/>
                    <a:pt x="394118" y="694072"/>
                    <a:pt x="406981" y="659624"/>
                  </a:cubicBezTo>
                  <a:cubicBezTo>
                    <a:pt x="434458" y="598661"/>
                    <a:pt x="476100" y="510653"/>
                    <a:pt x="473953" y="438101"/>
                  </a:cubicBezTo>
                  <a:close/>
                  <a:moveTo>
                    <a:pt x="444331" y="425221"/>
                  </a:moveTo>
                  <a:cubicBezTo>
                    <a:pt x="417365" y="457420"/>
                    <a:pt x="365446" y="490423"/>
                    <a:pt x="342908" y="490423"/>
                  </a:cubicBezTo>
                  <a:cubicBezTo>
                    <a:pt x="312722" y="489752"/>
                    <a:pt x="309100" y="473787"/>
                    <a:pt x="292196" y="465469"/>
                  </a:cubicBezTo>
                  <a:cubicBezTo>
                    <a:pt x="308026" y="468152"/>
                    <a:pt x="323455" y="474056"/>
                    <a:pt x="339687" y="473519"/>
                  </a:cubicBezTo>
                  <a:cubicBezTo>
                    <a:pt x="376180" y="473116"/>
                    <a:pt x="416695" y="446955"/>
                    <a:pt x="444331" y="425221"/>
                  </a:cubicBezTo>
                  <a:close/>
                  <a:moveTo>
                    <a:pt x="488121" y="409767"/>
                  </a:moveTo>
                  <a:cubicBezTo>
                    <a:pt x="533198" y="465576"/>
                    <a:pt x="410846" y="692681"/>
                    <a:pt x="376072" y="855388"/>
                  </a:cubicBezTo>
                  <a:cubicBezTo>
                    <a:pt x="489409" y="838216"/>
                    <a:pt x="600169" y="850665"/>
                    <a:pt x="716082" y="803871"/>
                  </a:cubicBezTo>
                  <a:cubicBezTo>
                    <a:pt x="761588" y="800437"/>
                    <a:pt x="808382" y="816321"/>
                    <a:pt x="852601" y="793568"/>
                  </a:cubicBezTo>
                  <a:cubicBezTo>
                    <a:pt x="845303" y="743338"/>
                    <a:pt x="867627" y="646745"/>
                    <a:pt x="772750" y="588788"/>
                  </a:cubicBezTo>
                  <a:cubicBezTo>
                    <a:pt x="729391" y="552726"/>
                    <a:pt x="648681" y="519241"/>
                    <a:pt x="565395" y="492193"/>
                  </a:cubicBezTo>
                  <a:cubicBezTo>
                    <a:pt x="534486" y="468582"/>
                    <a:pt x="515167" y="433379"/>
                    <a:pt x="488121" y="409767"/>
                  </a:cubicBezTo>
                  <a:close/>
                  <a:moveTo>
                    <a:pt x="314467" y="207"/>
                  </a:moveTo>
                  <a:cubicBezTo>
                    <a:pt x="302302" y="922"/>
                    <a:pt x="297652" y="4142"/>
                    <a:pt x="285488" y="8794"/>
                  </a:cubicBezTo>
                  <a:cubicBezTo>
                    <a:pt x="273325" y="13444"/>
                    <a:pt x="253826" y="20241"/>
                    <a:pt x="241485" y="28112"/>
                  </a:cubicBezTo>
                  <a:cubicBezTo>
                    <a:pt x="229142" y="35983"/>
                    <a:pt x="220377" y="43853"/>
                    <a:pt x="211433" y="56017"/>
                  </a:cubicBezTo>
                  <a:cubicBezTo>
                    <a:pt x="202489" y="68180"/>
                    <a:pt x="193724" y="87320"/>
                    <a:pt x="187821" y="101095"/>
                  </a:cubicBezTo>
                  <a:cubicBezTo>
                    <a:pt x="181919" y="114868"/>
                    <a:pt x="176194" y="121665"/>
                    <a:pt x="176015" y="138658"/>
                  </a:cubicBezTo>
                  <a:cubicBezTo>
                    <a:pt x="175837" y="155652"/>
                    <a:pt x="182813" y="191249"/>
                    <a:pt x="186748" y="203055"/>
                  </a:cubicBezTo>
                  <a:lnTo>
                    <a:pt x="187520" y="204007"/>
                  </a:lnTo>
                  <a:lnTo>
                    <a:pt x="191027" y="223887"/>
                  </a:lnTo>
                  <a:cubicBezTo>
                    <a:pt x="185407" y="222374"/>
                    <a:pt x="182724" y="232570"/>
                    <a:pt x="184333" y="241693"/>
                  </a:cubicBezTo>
                  <a:cubicBezTo>
                    <a:pt x="185943" y="250815"/>
                    <a:pt x="196139" y="265841"/>
                    <a:pt x="198822" y="277111"/>
                  </a:cubicBezTo>
                  <a:cubicBezTo>
                    <a:pt x="201505" y="288380"/>
                    <a:pt x="200298" y="299113"/>
                    <a:pt x="200432" y="309308"/>
                  </a:cubicBezTo>
                  <a:cubicBezTo>
                    <a:pt x="200566" y="319505"/>
                    <a:pt x="198285" y="331579"/>
                    <a:pt x="199627" y="338286"/>
                  </a:cubicBezTo>
                  <a:cubicBezTo>
                    <a:pt x="200969" y="344995"/>
                    <a:pt x="205128" y="346739"/>
                    <a:pt x="208482" y="349556"/>
                  </a:cubicBezTo>
                  <a:cubicBezTo>
                    <a:pt x="211836" y="352373"/>
                    <a:pt x="218275" y="343385"/>
                    <a:pt x="219751" y="355191"/>
                  </a:cubicBezTo>
                  <a:cubicBezTo>
                    <a:pt x="221227" y="366997"/>
                    <a:pt x="229008" y="395036"/>
                    <a:pt x="236655" y="410733"/>
                  </a:cubicBezTo>
                  <a:cubicBezTo>
                    <a:pt x="244301" y="426429"/>
                    <a:pt x="259999" y="439845"/>
                    <a:pt x="265633" y="449370"/>
                  </a:cubicBezTo>
                  <a:cubicBezTo>
                    <a:pt x="271268" y="458895"/>
                    <a:pt x="266438" y="460372"/>
                    <a:pt x="270463" y="467884"/>
                  </a:cubicBezTo>
                  <a:cubicBezTo>
                    <a:pt x="274487" y="475397"/>
                    <a:pt x="281330" y="484118"/>
                    <a:pt x="289781" y="494447"/>
                  </a:cubicBezTo>
                  <a:cubicBezTo>
                    <a:pt x="298233" y="504778"/>
                    <a:pt x="311246" y="524097"/>
                    <a:pt x="321175" y="529866"/>
                  </a:cubicBezTo>
                  <a:cubicBezTo>
                    <a:pt x="331102" y="535634"/>
                    <a:pt x="333383" y="536305"/>
                    <a:pt x="349348" y="529061"/>
                  </a:cubicBezTo>
                  <a:cubicBezTo>
                    <a:pt x="365312" y="521816"/>
                    <a:pt x="399657" y="499680"/>
                    <a:pt x="416963" y="486398"/>
                  </a:cubicBezTo>
                  <a:cubicBezTo>
                    <a:pt x="434270" y="473116"/>
                    <a:pt x="444331" y="459298"/>
                    <a:pt x="453186" y="449370"/>
                  </a:cubicBezTo>
                  <a:cubicBezTo>
                    <a:pt x="462041" y="439443"/>
                    <a:pt x="466601" y="434746"/>
                    <a:pt x="470089" y="426831"/>
                  </a:cubicBezTo>
                  <a:cubicBezTo>
                    <a:pt x="473577" y="418917"/>
                    <a:pt x="471968" y="409526"/>
                    <a:pt x="474115" y="401878"/>
                  </a:cubicBezTo>
                  <a:cubicBezTo>
                    <a:pt x="476261" y="394231"/>
                    <a:pt x="480688" y="390341"/>
                    <a:pt x="482969" y="380949"/>
                  </a:cubicBezTo>
                  <a:cubicBezTo>
                    <a:pt x="485249" y="371558"/>
                    <a:pt x="484847" y="352373"/>
                    <a:pt x="487799" y="345532"/>
                  </a:cubicBezTo>
                  <a:cubicBezTo>
                    <a:pt x="490750" y="338689"/>
                    <a:pt x="496788" y="343787"/>
                    <a:pt x="500678" y="339897"/>
                  </a:cubicBezTo>
                  <a:cubicBezTo>
                    <a:pt x="504569" y="336006"/>
                    <a:pt x="508996" y="331177"/>
                    <a:pt x="511142" y="322188"/>
                  </a:cubicBezTo>
                  <a:cubicBezTo>
                    <a:pt x="513289" y="313199"/>
                    <a:pt x="511947" y="299515"/>
                    <a:pt x="513557" y="285965"/>
                  </a:cubicBezTo>
                  <a:cubicBezTo>
                    <a:pt x="515167" y="272415"/>
                    <a:pt x="520131" y="252425"/>
                    <a:pt x="520801" y="240888"/>
                  </a:cubicBezTo>
                  <a:cubicBezTo>
                    <a:pt x="521473" y="229350"/>
                    <a:pt x="520131" y="222508"/>
                    <a:pt x="517582" y="216739"/>
                  </a:cubicBezTo>
                  <a:lnTo>
                    <a:pt x="505508" y="206274"/>
                  </a:lnTo>
                  <a:cubicBezTo>
                    <a:pt x="501482" y="205872"/>
                    <a:pt x="496788" y="209897"/>
                    <a:pt x="493433" y="214324"/>
                  </a:cubicBezTo>
                  <a:cubicBezTo>
                    <a:pt x="490893" y="217677"/>
                    <a:pt x="489661" y="229032"/>
                    <a:pt x="487525" y="232413"/>
                  </a:cubicBezTo>
                  <a:lnTo>
                    <a:pt x="486770" y="223363"/>
                  </a:lnTo>
                  <a:lnTo>
                    <a:pt x="488165" y="195462"/>
                  </a:lnTo>
                  <a:lnTo>
                    <a:pt x="490482" y="198762"/>
                  </a:lnTo>
                  <a:cubicBezTo>
                    <a:pt x="492986" y="200550"/>
                    <a:pt x="494238" y="195185"/>
                    <a:pt x="496921" y="194469"/>
                  </a:cubicBezTo>
                  <a:cubicBezTo>
                    <a:pt x="499604" y="193754"/>
                    <a:pt x="503002" y="193217"/>
                    <a:pt x="506581" y="194469"/>
                  </a:cubicBezTo>
                  <a:cubicBezTo>
                    <a:pt x="510158" y="195721"/>
                    <a:pt x="516419" y="202876"/>
                    <a:pt x="518386" y="201981"/>
                  </a:cubicBezTo>
                  <a:cubicBezTo>
                    <a:pt x="519370" y="201534"/>
                    <a:pt x="519370" y="200774"/>
                    <a:pt x="519124" y="198896"/>
                  </a:cubicBezTo>
                  <a:lnTo>
                    <a:pt x="518386" y="189102"/>
                  </a:lnTo>
                  <a:cubicBezTo>
                    <a:pt x="518391" y="189053"/>
                    <a:pt x="521603" y="159753"/>
                    <a:pt x="518386" y="142952"/>
                  </a:cubicBezTo>
                  <a:cubicBezTo>
                    <a:pt x="515167" y="126137"/>
                    <a:pt x="506760" y="103778"/>
                    <a:pt x="499068" y="88215"/>
                  </a:cubicBezTo>
                  <a:cubicBezTo>
                    <a:pt x="491376" y="72652"/>
                    <a:pt x="479213" y="57627"/>
                    <a:pt x="472236" y="49577"/>
                  </a:cubicBezTo>
                  <a:cubicBezTo>
                    <a:pt x="465260" y="41528"/>
                    <a:pt x="466154" y="44211"/>
                    <a:pt x="457210" y="39918"/>
                  </a:cubicBezTo>
                  <a:cubicBezTo>
                    <a:pt x="448266" y="35625"/>
                    <a:pt x="435030" y="29722"/>
                    <a:pt x="418572" y="23818"/>
                  </a:cubicBezTo>
                  <a:cubicBezTo>
                    <a:pt x="402117" y="17916"/>
                    <a:pt x="375821" y="8435"/>
                    <a:pt x="358470" y="4500"/>
                  </a:cubicBezTo>
                  <a:cubicBezTo>
                    <a:pt x="341118" y="564"/>
                    <a:pt x="326630" y="-509"/>
                    <a:pt x="314467" y="20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6" tIns="34294" rIns="68586" bIns="34294" rtlCol="0" anchor="ctr"/>
            <a:lstStyle/>
            <a:p>
              <a:pPr algn="ctr" defTabSz="685800"/>
              <a:endParaRPr lang="en-US" dirty="0">
                <a:solidFill>
                  <a:schemeClr val="tx1"/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45" name="文本框 44"/>
          <p:cNvSpPr txBox="1"/>
          <p:nvPr/>
        </p:nvSpPr>
        <p:spPr>
          <a:xfrm>
            <a:off x="3627037" y="5872442"/>
            <a:ext cx="2164542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老师：姚霁</a:t>
            </a:r>
            <a:endParaRPr lang="zh-CN" altLang="en-US" spc="3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710341" y="5691967"/>
            <a:ext cx="728809" cy="728809"/>
            <a:chOff x="7100160" y="5717396"/>
            <a:chExt cx="919280" cy="919280"/>
          </a:xfrm>
        </p:grpSpPr>
        <p:sp>
          <p:nvSpPr>
            <p:cNvPr id="47" name="椭圆 46"/>
            <p:cNvSpPr/>
            <p:nvPr/>
          </p:nvSpPr>
          <p:spPr>
            <a:xfrm>
              <a:off x="7100160" y="5717396"/>
              <a:ext cx="919280" cy="91928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8" name="Group 38"/>
            <p:cNvGrpSpPr/>
            <p:nvPr/>
          </p:nvGrpSpPr>
          <p:grpSpPr>
            <a:xfrm>
              <a:off x="7336507" y="5962213"/>
              <a:ext cx="446956" cy="382451"/>
              <a:chOff x="5326857" y="2779521"/>
              <a:chExt cx="2283619" cy="2167129"/>
            </a:xfrm>
            <a:solidFill>
              <a:schemeClr val="bg1"/>
            </a:solidFill>
          </p:grpSpPr>
          <p:sp>
            <p:nvSpPr>
              <p:cNvPr id="49" name="Freeform 45"/>
              <p:cNvSpPr/>
              <p:nvPr/>
            </p:nvSpPr>
            <p:spPr>
              <a:xfrm>
                <a:off x="5326857" y="3228975"/>
                <a:ext cx="1147085" cy="1083469"/>
              </a:xfrm>
              <a:custGeom>
                <a:avLst/>
                <a:gdLst>
                  <a:gd name="connsiteX0" fmla="*/ 1090612 w 1147085"/>
                  <a:gd name="connsiteY0" fmla="*/ 0 h 1083469"/>
                  <a:gd name="connsiteX1" fmla="*/ 1147085 w 1147085"/>
                  <a:gd name="connsiteY1" fmla="*/ 460567 h 1083469"/>
                  <a:gd name="connsiteX2" fmla="*/ 1078295 w 1147085"/>
                  <a:gd name="connsiteY2" fmla="*/ 504743 h 1083469"/>
                  <a:gd name="connsiteX3" fmla="*/ 1025237 w 1147085"/>
                  <a:gd name="connsiteY3" fmla="*/ 72025 h 1083469"/>
                  <a:gd name="connsiteX4" fmla="*/ 79622 w 1147085"/>
                  <a:gd name="connsiteY4" fmla="*/ 171129 h 1083469"/>
                  <a:gd name="connsiteX5" fmla="*/ 186985 w 1147085"/>
                  <a:gd name="connsiteY5" fmla="*/ 990798 h 1083469"/>
                  <a:gd name="connsiteX6" fmla="*/ 186985 w 1147085"/>
                  <a:gd name="connsiteY6" fmla="*/ 1011445 h 1083469"/>
                  <a:gd name="connsiteX7" fmla="*/ 977729 w 1147085"/>
                  <a:gd name="connsiteY7" fmla="*/ 857154 h 1083469"/>
                  <a:gd name="connsiteX8" fmla="*/ 977729 w 1147085"/>
                  <a:gd name="connsiteY8" fmla="*/ 916854 h 1083469"/>
                  <a:gd name="connsiteX9" fmla="*/ 123825 w 1147085"/>
                  <a:gd name="connsiteY9" fmla="*/ 1083469 h 1083469"/>
                  <a:gd name="connsiteX10" fmla="*/ 0 w 1147085"/>
                  <a:gd name="connsiteY10" fmla="*/ 114300 h 1083469"/>
                  <a:gd name="connsiteX11" fmla="*/ 1090612 w 1147085"/>
                  <a:gd name="connsiteY11" fmla="*/ 0 h 1083469"/>
                  <a:gd name="connsiteX0-1" fmla="*/ 1090612 w 1147085"/>
                  <a:gd name="connsiteY0-2" fmla="*/ 0 h 1083469"/>
                  <a:gd name="connsiteX1-3" fmla="*/ 1147085 w 1147085"/>
                  <a:gd name="connsiteY1-4" fmla="*/ 460567 h 1083469"/>
                  <a:gd name="connsiteX2-5" fmla="*/ 1078295 w 1147085"/>
                  <a:gd name="connsiteY2-6" fmla="*/ 504743 h 1083469"/>
                  <a:gd name="connsiteX3-7" fmla="*/ 1025237 w 1147085"/>
                  <a:gd name="connsiteY3-8" fmla="*/ 72025 h 1083469"/>
                  <a:gd name="connsiteX4-9" fmla="*/ 79622 w 1147085"/>
                  <a:gd name="connsiteY4-10" fmla="*/ 171129 h 1083469"/>
                  <a:gd name="connsiteX5-11" fmla="*/ 186985 w 1147085"/>
                  <a:gd name="connsiteY5-12" fmla="*/ 1011445 h 1083469"/>
                  <a:gd name="connsiteX6-13" fmla="*/ 977729 w 1147085"/>
                  <a:gd name="connsiteY6-14" fmla="*/ 857154 h 1083469"/>
                  <a:gd name="connsiteX7-15" fmla="*/ 977729 w 1147085"/>
                  <a:gd name="connsiteY7-16" fmla="*/ 916854 h 1083469"/>
                  <a:gd name="connsiteX8-17" fmla="*/ 123825 w 1147085"/>
                  <a:gd name="connsiteY8-18" fmla="*/ 1083469 h 1083469"/>
                  <a:gd name="connsiteX9-19" fmla="*/ 0 w 1147085"/>
                  <a:gd name="connsiteY9-20" fmla="*/ 114300 h 1083469"/>
                  <a:gd name="connsiteX10-21" fmla="*/ 1090612 w 1147085"/>
                  <a:gd name="connsiteY10-22" fmla="*/ 0 h 108346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</a:cxnLst>
                <a:rect l="l" t="t" r="r" b="b"/>
                <a:pathLst>
                  <a:path w="1147085" h="1083469">
                    <a:moveTo>
                      <a:pt x="1090612" y="0"/>
                    </a:moveTo>
                    <a:lnTo>
                      <a:pt x="1147085" y="460567"/>
                    </a:lnTo>
                    <a:cubicBezTo>
                      <a:pt x="1121629" y="471368"/>
                      <a:pt x="1098257" y="486098"/>
                      <a:pt x="1078295" y="504743"/>
                    </a:cubicBezTo>
                    <a:lnTo>
                      <a:pt x="1025237" y="72025"/>
                    </a:lnTo>
                    <a:lnTo>
                      <a:pt x="79622" y="171129"/>
                    </a:lnTo>
                    <a:lnTo>
                      <a:pt x="186985" y="1011445"/>
                    </a:lnTo>
                    <a:lnTo>
                      <a:pt x="977729" y="857154"/>
                    </a:lnTo>
                    <a:lnTo>
                      <a:pt x="977729" y="916854"/>
                    </a:lnTo>
                    <a:lnTo>
                      <a:pt x="123825" y="1083469"/>
                    </a:lnTo>
                    <a:lnTo>
                      <a:pt x="0" y="114300"/>
                    </a:lnTo>
                    <a:lnTo>
                      <a:pt x="1090612" y="0"/>
                    </a:ln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/>
              <a:lstStyle/>
              <a:p>
                <a:pPr algn="ctr" defTabSz="685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50" name="Oval 23"/>
              <p:cNvSpPr/>
              <p:nvPr/>
            </p:nvSpPr>
            <p:spPr bwMode="auto">
              <a:xfrm>
                <a:off x="5472973" y="4217016"/>
                <a:ext cx="831613" cy="515322"/>
              </a:xfrm>
              <a:custGeom>
                <a:avLst/>
                <a:gdLst/>
                <a:ahLst/>
                <a:cxnLst/>
                <a:rect l="l" t="t" r="r" b="b"/>
                <a:pathLst>
                  <a:path w="831613" h="515322">
                    <a:moveTo>
                      <a:pt x="656506" y="0"/>
                    </a:moveTo>
                    <a:cubicBezTo>
                      <a:pt x="722980" y="12459"/>
                      <a:pt x="782484" y="33487"/>
                      <a:pt x="831613" y="60220"/>
                    </a:cubicBezTo>
                    <a:lnTo>
                      <a:pt x="831613" y="156807"/>
                    </a:lnTo>
                    <a:lnTo>
                      <a:pt x="790343" y="156807"/>
                    </a:lnTo>
                    <a:cubicBezTo>
                      <a:pt x="689578" y="156807"/>
                      <a:pt x="607892" y="247187"/>
                      <a:pt x="607892" y="358678"/>
                    </a:cubicBezTo>
                    <a:cubicBezTo>
                      <a:pt x="607892" y="412735"/>
                      <a:pt x="627095" y="461830"/>
                      <a:pt x="658968" y="497546"/>
                    </a:cubicBezTo>
                    <a:cubicBezTo>
                      <a:pt x="605816" y="509342"/>
                      <a:pt x="548050" y="515322"/>
                      <a:pt x="487726" y="515322"/>
                    </a:cubicBezTo>
                    <a:cubicBezTo>
                      <a:pt x="218362" y="515322"/>
                      <a:pt x="0" y="396081"/>
                      <a:pt x="0" y="248990"/>
                    </a:cubicBezTo>
                    <a:cubicBezTo>
                      <a:pt x="0" y="198934"/>
                      <a:pt x="25288" y="152104"/>
                      <a:pt x="70263" y="113194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/>
              <a:lstStyle/>
              <a:p>
                <a:pPr algn="ctr" defTabSz="685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51" name="Rounded Rectangle 13"/>
              <p:cNvSpPr/>
              <p:nvPr/>
            </p:nvSpPr>
            <p:spPr bwMode="auto">
              <a:xfrm>
                <a:off x="6127748" y="3705225"/>
                <a:ext cx="1375518" cy="1241425"/>
              </a:xfrm>
              <a:custGeom>
                <a:avLst/>
                <a:gdLst/>
                <a:ahLst/>
                <a:cxnLst/>
                <a:rect l="l" t="t" r="r" b="b"/>
                <a:pathLst>
                  <a:path w="1375518" h="1241425">
                    <a:moveTo>
                      <a:pt x="880211" y="0"/>
                    </a:moveTo>
                    <a:lnTo>
                      <a:pt x="1125002" y="0"/>
                    </a:lnTo>
                    <a:cubicBezTo>
                      <a:pt x="1202113" y="0"/>
                      <a:pt x="1271265" y="34077"/>
                      <a:pt x="1317403" y="88704"/>
                    </a:cubicBezTo>
                    <a:cubicBezTo>
                      <a:pt x="1244331" y="103169"/>
                      <a:pt x="1190628" y="168346"/>
                      <a:pt x="1190628" y="246066"/>
                    </a:cubicBezTo>
                    <a:lnTo>
                      <a:pt x="1190628" y="708029"/>
                    </a:lnTo>
                    <a:lnTo>
                      <a:pt x="929175" y="708029"/>
                    </a:lnTo>
                    <a:lnTo>
                      <a:pt x="803618" y="172438"/>
                    </a:lnTo>
                    <a:close/>
                    <a:moveTo>
                      <a:pt x="481554" y="0"/>
                    </a:moveTo>
                    <a:lnTo>
                      <a:pt x="726347" y="0"/>
                    </a:lnTo>
                    <a:lnTo>
                      <a:pt x="802940" y="172436"/>
                    </a:lnTo>
                    <a:lnTo>
                      <a:pt x="674361" y="720915"/>
                    </a:lnTo>
                    <a:cubicBezTo>
                      <a:pt x="614856" y="745801"/>
                      <a:pt x="573090" y="804586"/>
                      <a:pt x="573090" y="873128"/>
                    </a:cubicBezTo>
                    <a:cubicBezTo>
                      <a:pt x="573090" y="964310"/>
                      <a:pt x="647007" y="1038227"/>
                      <a:pt x="738189" y="1038227"/>
                    </a:cubicBezTo>
                    <a:lnTo>
                      <a:pt x="1375518" y="1038227"/>
                    </a:lnTo>
                    <a:cubicBezTo>
                      <a:pt x="1351252" y="1154299"/>
                      <a:pt x="1248302" y="1241425"/>
                      <a:pt x="1125002" y="1241425"/>
                    </a:cubicBezTo>
                    <a:lnTo>
                      <a:pt x="481554" y="1241425"/>
                    </a:lnTo>
                    <a:cubicBezTo>
                      <a:pt x="358254" y="1241425"/>
                      <a:pt x="255302" y="1154298"/>
                      <a:pt x="231037" y="1038224"/>
                    </a:cubicBezTo>
                    <a:lnTo>
                      <a:pt x="165099" y="1038224"/>
                    </a:lnTo>
                    <a:cubicBezTo>
                      <a:pt x="73917" y="1038224"/>
                      <a:pt x="0" y="964307"/>
                      <a:pt x="0" y="873125"/>
                    </a:cubicBezTo>
                    <a:cubicBezTo>
                      <a:pt x="0" y="781943"/>
                      <a:pt x="73917" y="708026"/>
                      <a:pt x="165099" y="708026"/>
                    </a:cubicBezTo>
                    <a:lnTo>
                      <a:pt x="225428" y="708026"/>
                    </a:lnTo>
                    <a:lnTo>
                      <a:pt x="225428" y="256126"/>
                    </a:lnTo>
                    <a:cubicBezTo>
                      <a:pt x="225428" y="114672"/>
                      <a:pt x="340100" y="0"/>
                      <a:pt x="481554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/>
              <a:lstStyle/>
              <a:p>
                <a:pPr algn="ctr" defTabSz="685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52" name="Oval 57"/>
              <p:cNvSpPr/>
              <p:nvPr/>
            </p:nvSpPr>
            <p:spPr bwMode="auto">
              <a:xfrm>
                <a:off x="6524624" y="2779521"/>
                <a:ext cx="835025" cy="835025"/>
              </a:xfrm>
              <a:prstGeom prst="ellipse">
                <a:avLst/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/>
              <a:lstStyle/>
              <a:p>
                <a:pPr algn="ctr" defTabSz="685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53" name="Rounded Rectangle 14"/>
              <p:cNvSpPr/>
              <p:nvPr/>
            </p:nvSpPr>
            <p:spPr bwMode="auto">
              <a:xfrm>
                <a:off x="6740522" y="3829050"/>
                <a:ext cx="869954" cy="874713"/>
              </a:xfrm>
              <a:custGeom>
                <a:avLst/>
                <a:gdLst>
                  <a:gd name="connsiteX0" fmla="*/ 744540 w 869954"/>
                  <a:gd name="connsiteY0" fmla="*/ 0 h 874713"/>
                  <a:gd name="connsiteX1" fmla="*/ 869954 w 869954"/>
                  <a:gd name="connsiteY1" fmla="*/ 125414 h 874713"/>
                  <a:gd name="connsiteX2" fmla="*/ 869953 w 869954"/>
                  <a:gd name="connsiteY2" fmla="*/ 706437 h 874713"/>
                  <a:gd name="connsiteX3" fmla="*/ 869952 w 869954"/>
                  <a:gd name="connsiteY3" fmla="*/ 749299 h 874713"/>
                  <a:gd name="connsiteX4" fmla="*/ 744538 w 869954"/>
                  <a:gd name="connsiteY4" fmla="*/ 874713 h 874713"/>
                  <a:gd name="connsiteX5" fmla="*/ 125414 w 869954"/>
                  <a:gd name="connsiteY5" fmla="*/ 874712 h 874713"/>
                  <a:gd name="connsiteX6" fmla="*/ 0 w 869954"/>
                  <a:gd name="connsiteY6" fmla="*/ 749298 h 874713"/>
                  <a:gd name="connsiteX7" fmla="*/ 1 w 869954"/>
                  <a:gd name="connsiteY7" fmla="*/ 749299 h 874713"/>
                  <a:gd name="connsiteX8" fmla="*/ 125415 w 869954"/>
                  <a:gd name="connsiteY8" fmla="*/ 623885 h 874713"/>
                  <a:gd name="connsiteX9" fmla="*/ 619126 w 869954"/>
                  <a:gd name="connsiteY9" fmla="*/ 623885 h 874713"/>
                  <a:gd name="connsiteX10" fmla="*/ 619126 w 869954"/>
                  <a:gd name="connsiteY10" fmla="*/ 125414 h 874713"/>
                  <a:gd name="connsiteX11" fmla="*/ 744540 w 869954"/>
                  <a:gd name="connsiteY11" fmla="*/ 0 h 874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869954" h="874713">
                    <a:moveTo>
                      <a:pt x="744540" y="0"/>
                    </a:moveTo>
                    <a:cubicBezTo>
                      <a:pt x="813804" y="0"/>
                      <a:pt x="869954" y="56150"/>
                      <a:pt x="869954" y="125414"/>
                    </a:cubicBezTo>
                    <a:cubicBezTo>
                      <a:pt x="869954" y="319088"/>
                      <a:pt x="869953" y="512763"/>
                      <a:pt x="869953" y="706437"/>
                    </a:cubicBezTo>
                    <a:cubicBezTo>
                      <a:pt x="869953" y="720724"/>
                      <a:pt x="869952" y="735012"/>
                      <a:pt x="869952" y="749299"/>
                    </a:cubicBezTo>
                    <a:cubicBezTo>
                      <a:pt x="869952" y="818563"/>
                      <a:pt x="813802" y="874713"/>
                      <a:pt x="744538" y="874713"/>
                    </a:cubicBezTo>
                    <a:lnTo>
                      <a:pt x="125414" y="874712"/>
                    </a:lnTo>
                    <a:cubicBezTo>
                      <a:pt x="56150" y="874712"/>
                      <a:pt x="0" y="818562"/>
                      <a:pt x="0" y="749298"/>
                    </a:cubicBezTo>
                    <a:lnTo>
                      <a:pt x="1" y="749299"/>
                    </a:lnTo>
                    <a:cubicBezTo>
                      <a:pt x="1" y="680035"/>
                      <a:pt x="56151" y="623885"/>
                      <a:pt x="125415" y="623885"/>
                    </a:cubicBezTo>
                    <a:lnTo>
                      <a:pt x="619126" y="623885"/>
                    </a:lnTo>
                    <a:lnTo>
                      <a:pt x="619126" y="125414"/>
                    </a:lnTo>
                    <a:cubicBezTo>
                      <a:pt x="619126" y="56150"/>
                      <a:pt x="675276" y="0"/>
                      <a:pt x="744540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/>
              <a:lstStyle/>
              <a:p>
                <a:pPr algn="ctr" defTabSz="685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</p:grpSp>
      </p:grpSp>
      <p:sp>
        <p:nvSpPr>
          <p:cNvPr id="54" name="文本框 53"/>
          <p:cNvSpPr txBox="1"/>
          <p:nvPr/>
        </p:nvSpPr>
        <p:spPr>
          <a:xfrm>
            <a:off x="7658086" y="5859259"/>
            <a:ext cx="302351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学生</a:t>
            </a:r>
            <a:r>
              <a:rPr lang="zh-CN" altLang="en-US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尚旺旺</a:t>
            </a:r>
            <a:endParaRPr lang="zh-CN" altLang="en-US" spc="3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490" y="361315"/>
            <a:ext cx="1914525" cy="1905000"/>
          </a:xfrm>
          <a:prstGeom prst="ellipse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34640" y="1300389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365032" y="2376841"/>
            <a:ext cx="35052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部分</a:t>
            </a:r>
            <a:endParaRPr lang="en-US" altLang="zh-CN" sz="36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PGA基本</a:t>
            </a:r>
            <a:endParaRPr lang="zh-CN" altLang="en-US" sz="36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计流程</a:t>
            </a:r>
            <a:endParaRPr lang="zh-CN" altLang="en-US" sz="36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42576" y="4655620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82642" y="3874881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205041" y="3609774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81884" y="2530507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83116" y="2598274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300589" y="2020073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37954" y="3276438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802212" y="1379924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83463" y="5060666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213620" y="4407605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58781" y="2297971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39363" y="3764548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25071" y="99098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36993" y="3591836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52339" y="4908546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65301" y="258587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92372" y="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51896" y="5229957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91637" y="145564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419197" y="489237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92861" y="4061642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490" y="361315"/>
            <a:ext cx="1914525" cy="1905000"/>
          </a:xfrm>
          <a:prstGeom prst="ellipse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endParaRPr lang="en-US" altLang="zh-CN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978" y="-303123"/>
            <a:ext cx="2652332" cy="249174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31825" y="2737485"/>
            <a:ext cx="10854690" cy="1476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/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</a:rPr>
              <a:t>    FPGA(Field Programmable Gate Array)</a:t>
            </a:r>
            <a:r>
              <a:rPr lang="zh-CN" b="0">
                <a:ea typeface="宋体" panose="02010600030101010101" pitchFamily="2" charset="-122"/>
              </a:rPr>
              <a:t>是现场可编程门阵列，它是在可编程阵列逻辑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</a:rPr>
              <a:t>PAL(Programmable Array Logic)</a:t>
            </a:r>
            <a:r>
              <a:rPr lang="zh-CN" b="0">
                <a:ea typeface="宋体" panose="02010600030101010101" pitchFamily="2" charset="-122"/>
              </a:rPr>
              <a:t>、门阵列逻辑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</a:rPr>
              <a:t>GAL(Gate Array Logic)</a:t>
            </a:r>
            <a:r>
              <a:rPr lang="zh-CN" b="0">
                <a:ea typeface="宋体" panose="02010600030101010101" pitchFamily="2" charset="-122"/>
              </a:rPr>
              <a:t>、可编程逻辑器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</a:rPr>
              <a:t>PLD(Programmable Logic Device)</a:t>
            </a:r>
            <a:r>
              <a:rPr lang="zh-CN" b="0">
                <a:ea typeface="宋体" panose="02010600030101010101" pitchFamily="2" charset="-122"/>
              </a:rPr>
              <a:t>等可编程器件的基础上进一步发展的产物。它是作为专用集成电路</a:t>
            </a:r>
            <a:r>
              <a:rPr lang="en-US" b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</a:rPr>
              <a:t>ASIC(Application Specific Integrated Circuit)</a:t>
            </a:r>
            <a:r>
              <a:rPr lang="zh-CN" b="0">
                <a:ea typeface="宋体" panose="02010600030101010101" pitchFamily="2" charset="-122"/>
              </a:rPr>
              <a:t>领域中的一种半定制电路而出现的，既解决了定制电路的不足，又克服了原有可编程器件门电路数有限的缺点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结构图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Freeform 288"/>
          <p:cNvSpPr>
            <a:spLocks noEditPoints="1"/>
          </p:cNvSpPr>
          <p:nvPr/>
        </p:nvSpPr>
        <p:spPr bwMode="auto">
          <a:xfrm>
            <a:off x="2212851" y="398877"/>
            <a:ext cx="1126363" cy="1127295"/>
          </a:xfrm>
          <a:custGeom>
            <a:avLst/>
            <a:gdLst>
              <a:gd name="T0" fmla="*/ 392 w 512"/>
              <a:gd name="T1" fmla="*/ 0 h 512"/>
              <a:gd name="T2" fmla="*/ 120 w 512"/>
              <a:gd name="T3" fmla="*/ 0 h 512"/>
              <a:gd name="T4" fmla="*/ 0 w 512"/>
              <a:gd name="T5" fmla="*/ 120 h 512"/>
              <a:gd name="T6" fmla="*/ 120 w 512"/>
              <a:gd name="T7" fmla="*/ 240 h 512"/>
              <a:gd name="T8" fmla="*/ 142 w 512"/>
              <a:gd name="T9" fmla="*/ 240 h 512"/>
              <a:gd name="T10" fmla="*/ 240 w 512"/>
              <a:gd name="T11" fmla="*/ 287 h 512"/>
              <a:gd name="T12" fmla="*/ 240 w 512"/>
              <a:gd name="T13" fmla="*/ 448 h 512"/>
              <a:gd name="T14" fmla="*/ 192 w 512"/>
              <a:gd name="T15" fmla="*/ 448 h 512"/>
              <a:gd name="T16" fmla="*/ 128 w 512"/>
              <a:gd name="T17" fmla="*/ 512 h 512"/>
              <a:gd name="T18" fmla="*/ 384 w 512"/>
              <a:gd name="T19" fmla="*/ 512 h 512"/>
              <a:gd name="T20" fmla="*/ 320 w 512"/>
              <a:gd name="T21" fmla="*/ 448 h 512"/>
              <a:gd name="T22" fmla="*/ 272 w 512"/>
              <a:gd name="T23" fmla="*/ 448 h 512"/>
              <a:gd name="T24" fmla="*/ 272 w 512"/>
              <a:gd name="T25" fmla="*/ 287 h 512"/>
              <a:gd name="T26" fmla="*/ 370 w 512"/>
              <a:gd name="T27" fmla="*/ 240 h 512"/>
              <a:gd name="T28" fmla="*/ 392 w 512"/>
              <a:gd name="T29" fmla="*/ 240 h 512"/>
              <a:gd name="T30" fmla="*/ 512 w 512"/>
              <a:gd name="T31" fmla="*/ 120 h 512"/>
              <a:gd name="T32" fmla="*/ 392 w 512"/>
              <a:gd name="T33" fmla="*/ 0 h 512"/>
              <a:gd name="T34" fmla="*/ 32 w 512"/>
              <a:gd name="T35" fmla="*/ 120 h 512"/>
              <a:gd name="T36" fmla="*/ 96 w 512"/>
              <a:gd name="T37" fmla="*/ 36 h 512"/>
              <a:gd name="T38" fmla="*/ 96 w 512"/>
              <a:gd name="T39" fmla="*/ 128 h 512"/>
              <a:gd name="T40" fmla="*/ 117 w 512"/>
              <a:gd name="T41" fmla="*/ 208 h 512"/>
              <a:gd name="T42" fmla="*/ 32 w 512"/>
              <a:gd name="T43" fmla="*/ 120 h 512"/>
              <a:gd name="T44" fmla="*/ 395 w 512"/>
              <a:gd name="T45" fmla="*/ 208 h 512"/>
              <a:gd name="T46" fmla="*/ 416 w 512"/>
              <a:gd name="T47" fmla="*/ 128 h 512"/>
              <a:gd name="T48" fmla="*/ 416 w 512"/>
              <a:gd name="T49" fmla="*/ 36 h 512"/>
              <a:gd name="T50" fmla="*/ 480 w 512"/>
              <a:gd name="T51" fmla="*/ 120 h 512"/>
              <a:gd name="T52" fmla="*/ 395 w 512"/>
              <a:gd name="T53" fmla="*/ 208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512" h="512">
                <a:moveTo>
                  <a:pt x="392" y="0"/>
                </a:moveTo>
                <a:cubicBezTo>
                  <a:pt x="120" y="0"/>
                  <a:pt x="120" y="0"/>
                  <a:pt x="120" y="0"/>
                </a:cubicBezTo>
                <a:cubicBezTo>
                  <a:pt x="54" y="0"/>
                  <a:pt x="0" y="54"/>
                  <a:pt x="0" y="120"/>
                </a:cubicBezTo>
                <a:cubicBezTo>
                  <a:pt x="0" y="186"/>
                  <a:pt x="54" y="240"/>
                  <a:pt x="120" y="240"/>
                </a:cubicBezTo>
                <a:cubicBezTo>
                  <a:pt x="142" y="240"/>
                  <a:pt x="142" y="240"/>
                  <a:pt x="142" y="240"/>
                </a:cubicBezTo>
                <a:cubicBezTo>
                  <a:pt x="167" y="266"/>
                  <a:pt x="202" y="283"/>
                  <a:pt x="240" y="287"/>
                </a:cubicBezTo>
                <a:cubicBezTo>
                  <a:pt x="240" y="448"/>
                  <a:pt x="240" y="448"/>
                  <a:pt x="240" y="448"/>
                </a:cubicBezTo>
                <a:cubicBezTo>
                  <a:pt x="192" y="448"/>
                  <a:pt x="192" y="448"/>
                  <a:pt x="192" y="448"/>
                </a:cubicBezTo>
                <a:cubicBezTo>
                  <a:pt x="128" y="512"/>
                  <a:pt x="128" y="512"/>
                  <a:pt x="128" y="512"/>
                </a:cubicBezTo>
                <a:cubicBezTo>
                  <a:pt x="384" y="512"/>
                  <a:pt x="384" y="512"/>
                  <a:pt x="384" y="512"/>
                </a:cubicBezTo>
                <a:cubicBezTo>
                  <a:pt x="320" y="448"/>
                  <a:pt x="320" y="448"/>
                  <a:pt x="320" y="448"/>
                </a:cubicBezTo>
                <a:cubicBezTo>
                  <a:pt x="272" y="448"/>
                  <a:pt x="272" y="448"/>
                  <a:pt x="272" y="448"/>
                </a:cubicBezTo>
                <a:cubicBezTo>
                  <a:pt x="272" y="287"/>
                  <a:pt x="272" y="287"/>
                  <a:pt x="272" y="287"/>
                </a:cubicBezTo>
                <a:cubicBezTo>
                  <a:pt x="310" y="283"/>
                  <a:pt x="345" y="266"/>
                  <a:pt x="370" y="240"/>
                </a:cubicBezTo>
                <a:cubicBezTo>
                  <a:pt x="392" y="240"/>
                  <a:pt x="392" y="240"/>
                  <a:pt x="392" y="240"/>
                </a:cubicBezTo>
                <a:cubicBezTo>
                  <a:pt x="458" y="240"/>
                  <a:pt x="512" y="186"/>
                  <a:pt x="512" y="120"/>
                </a:cubicBezTo>
                <a:cubicBezTo>
                  <a:pt x="512" y="54"/>
                  <a:pt x="458" y="0"/>
                  <a:pt x="392" y="0"/>
                </a:cubicBezTo>
                <a:close/>
                <a:moveTo>
                  <a:pt x="32" y="120"/>
                </a:moveTo>
                <a:cubicBezTo>
                  <a:pt x="32" y="80"/>
                  <a:pt x="59" y="46"/>
                  <a:pt x="96" y="36"/>
                </a:cubicBezTo>
                <a:cubicBezTo>
                  <a:pt x="96" y="128"/>
                  <a:pt x="96" y="128"/>
                  <a:pt x="96" y="128"/>
                </a:cubicBezTo>
                <a:cubicBezTo>
                  <a:pt x="96" y="157"/>
                  <a:pt x="104" y="184"/>
                  <a:pt x="117" y="208"/>
                </a:cubicBezTo>
                <a:cubicBezTo>
                  <a:pt x="70" y="206"/>
                  <a:pt x="32" y="168"/>
                  <a:pt x="32" y="120"/>
                </a:cubicBezTo>
                <a:close/>
                <a:moveTo>
                  <a:pt x="395" y="208"/>
                </a:moveTo>
                <a:cubicBezTo>
                  <a:pt x="408" y="184"/>
                  <a:pt x="416" y="157"/>
                  <a:pt x="416" y="128"/>
                </a:cubicBezTo>
                <a:cubicBezTo>
                  <a:pt x="416" y="36"/>
                  <a:pt x="416" y="36"/>
                  <a:pt x="416" y="36"/>
                </a:cubicBezTo>
                <a:cubicBezTo>
                  <a:pt x="453" y="46"/>
                  <a:pt x="480" y="80"/>
                  <a:pt x="480" y="120"/>
                </a:cubicBezTo>
                <a:cubicBezTo>
                  <a:pt x="480" y="168"/>
                  <a:pt x="442" y="206"/>
                  <a:pt x="395" y="208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1993900" y="2427605"/>
          <a:ext cx="8408035" cy="343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8935720" imgH="4065270" progId="Visio.Drawing.11">
                  <p:embed/>
                </p:oleObj>
              </mc:Choice>
              <mc:Fallback>
                <p:oleObj name="" r:id="rId1" imgW="8935720" imgH="406527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93900" y="2427605"/>
                        <a:ext cx="8408035" cy="3438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流水迭代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978" y="-303123"/>
            <a:ext cx="2652332" cy="249174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665" y="2257425"/>
            <a:ext cx="10247630" cy="36537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3 -0.038 0.075 -0.062 0.125 -0.062 C 0.175 -0.062 0.22 -0.038 0.25 0 C 0.22 0.038 0.175 0.062 0.125 0.062 C 0.075 0.062 0.03 0.038 0 0 Z" pathEditMode="relative" ptsTypes="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546008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344035" y="2622460"/>
            <a:ext cx="35052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部分</a:t>
            </a:r>
            <a:endParaRPr lang="zh-CN" altLang="en-US" sz="36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ORDIC算法的实现与仿真</a:t>
            </a:r>
            <a:endParaRPr lang="zh-CN" altLang="en-US" sz="3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901239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4120500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855393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776126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843893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265692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522057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625543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306285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653224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54359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4010167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1236599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837455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5154165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43669" y="50420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70740" y="24561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30264" y="547557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70005" y="1701268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397565" y="513799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71229" y="430726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490" y="361315"/>
            <a:ext cx="1914525" cy="1905000"/>
          </a:xfrm>
          <a:prstGeom prst="ellipse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软件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978" y="-303123"/>
            <a:ext cx="2652332" cy="249174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93900" y="2724150"/>
            <a:ext cx="9007475" cy="25533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b="0">
                <a:ea typeface="宋体" panose="02010600030101010101" pitchFamily="2" charset="-122"/>
              </a:rPr>
              <a:t>        </a:t>
            </a:r>
            <a:r>
              <a:rPr lang="en-US" sz="3200" b="0">
                <a:ea typeface="宋体" panose="02010600030101010101" pitchFamily="2" charset="-122"/>
              </a:rPr>
              <a:t> </a:t>
            </a:r>
            <a:r>
              <a:rPr sz="3200" b="0">
                <a:ea typeface="宋体" panose="02010600030101010101" pitchFamily="2" charset="-122"/>
              </a:rPr>
              <a:t>Modelsim是优秀EDA设计仿真工具Modelsim软件在图形化方面也十分成熟，是独有的单内核就能拥有VHDL与Verilog两种仿真方式的仿真器。在仿真时只需要编写激励文件或者执行组模式的方式。</a:t>
            </a:r>
            <a:endParaRPr sz="32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3 -0.073 L 0.177 -0.073 L 0.25 0 L 0.25 0.104 L 0.177 0.177 L 0.073 0.177 L 0 0.104 L 0 0 Z" pathEditMode="relative" ptsTypes="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体操作步骤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978" y="-303123"/>
            <a:ext cx="2652332" cy="249174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93900" y="2724150"/>
            <a:ext cx="9007475" cy="28613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b="0">
                <a:ea typeface="宋体" panose="02010600030101010101" pitchFamily="2" charset="-122"/>
              </a:rPr>
              <a:t>         1）建立工程：在第一次安装Modelsim并打开，页面并没有work，需要新建一个library，将其命名为work，之后的程序都是在这里面进行建立与调试</a:t>
            </a:r>
            <a:r>
              <a:rPr lang="zh-CN" altLang="en-US" b="0">
                <a:ea typeface="宋体" panose="02010600030101010101" pitchFamily="2" charset="-122"/>
              </a:rPr>
              <a:t>；</a:t>
            </a:r>
            <a:endParaRPr lang="en-US" b="0">
              <a:ea typeface="宋体" panose="02010600030101010101" pitchFamily="2" charset="-122"/>
            </a:endParaRPr>
          </a:p>
          <a:p>
            <a:pPr indent="0"/>
            <a:r>
              <a:rPr lang="en-US" b="0">
                <a:ea typeface="宋体" panose="02010600030101010101" pitchFamily="2" charset="-122"/>
              </a:rPr>
              <a:t>          2）在建好的library中建立工程，依次点击file—new—project。随后在“progect”中输入“CORDIC”。在格式中，更改type为Verilog语言。随后进行程序的编写，完成后点击保存，之后选择编译。软件中提示语法上的错误与警告，可以双击提示回到程序中修改</a:t>
            </a:r>
            <a:r>
              <a:rPr lang="zh-CN" altLang="en-US" b="0">
                <a:ea typeface="宋体" panose="02010600030101010101" pitchFamily="2" charset="-122"/>
              </a:rPr>
              <a:t>；</a:t>
            </a:r>
            <a:endParaRPr lang="en-US" b="0">
              <a:ea typeface="宋体" panose="02010600030101010101" pitchFamily="2" charset="-122"/>
            </a:endParaRPr>
          </a:p>
          <a:p>
            <a:pPr indent="0"/>
            <a:r>
              <a:rPr lang="en-US" b="0">
                <a:ea typeface="宋体" panose="02010600030101010101" pitchFamily="2" charset="-122"/>
              </a:rPr>
              <a:t>          3</a:t>
            </a:r>
            <a:r>
              <a:rPr b="0">
                <a:ea typeface="宋体" panose="02010600030101010101" pitchFamily="2" charset="-122"/>
              </a:rPr>
              <a:t>）为确保程序运行的正确性，需要通过相同的方法建立一个新工程，命名为Cordic_Test_tb。在该程序里，通过调用主程序，再通过变换输入值来验证程序是否编写正确；</a:t>
            </a:r>
            <a:endParaRPr b="0">
              <a:ea typeface="宋体" panose="02010600030101010101" pitchFamily="2" charset="-122"/>
            </a:endParaRPr>
          </a:p>
          <a:p>
            <a:pPr indent="0"/>
            <a:r>
              <a:rPr b="0">
                <a:ea typeface="宋体" panose="02010600030101010101" pitchFamily="2" charset="-122"/>
              </a:rPr>
              <a:t>          </a:t>
            </a:r>
            <a:r>
              <a:rPr lang="en-US" b="0">
                <a:ea typeface="宋体" panose="02010600030101010101" pitchFamily="2" charset="-122"/>
              </a:rPr>
              <a:t>4</a:t>
            </a:r>
            <a:r>
              <a:rPr b="0">
                <a:ea typeface="宋体" panose="02010600030101010101" pitchFamily="2" charset="-122"/>
              </a:rPr>
              <a:t>）确保程序语法无误后，在library选项卡里右击testbench程序，这里的工程名是Cordic_Test_tb，点击Simlate进行仿真。</a:t>
            </a:r>
            <a:endParaRPr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要程序</a:t>
            </a:r>
            <a:r>
              <a:rPr lang="en-US" altLang="zh-CN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978" y="-303123"/>
            <a:ext cx="2652332" cy="249174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93900" y="2724150"/>
            <a:ext cx="90074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b="0">
                <a:ea typeface="宋体" panose="02010600030101010101" pitchFamily="2" charset="-122"/>
              </a:rPr>
              <a:t>         </a:t>
            </a:r>
            <a:endParaRPr b="0">
              <a:ea typeface="宋体" panose="02010600030101010101" pitchFamily="2" charset="-122"/>
            </a:endParaRPr>
          </a:p>
        </p:txBody>
      </p:sp>
      <p:pic>
        <p:nvPicPr>
          <p:cNvPr id="16" name="图片 1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38650" y="2416175"/>
            <a:ext cx="4849495" cy="3814445"/>
          </a:xfrm>
          <a:prstGeom prst="rect">
            <a:avLst/>
          </a:prstGeom>
          <a:noFill/>
        </p:spPr>
      </p:pic>
      <p:sp>
        <p:nvSpPr>
          <p:cNvPr id="4" name="文本框 3"/>
          <p:cNvSpPr txBox="1"/>
          <p:nvPr/>
        </p:nvSpPr>
        <p:spPr>
          <a:xfrm>
            <a:off x="876935" y="2512695"/>
            <a:ext cx="297370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核设置：</a:t>
            </a:r>
            <a:endParaRPr lang="zh-CN" altLang="en-US" b="1" dirty="0" smtClean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角度进行宏定义，将360°用16位二进制进行表示，每一度为2^16/360。</a:t>
            </a:r>
            <a:endParaRPr lang="zh-CN" altLang="en-US" b="1" dirty="0" smtClean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要程序</a:t>
            </a:r>
            <a:r>
              <a:rPr lang="en-US" altLang="zh-CN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978" y="-303123"/>
            <a:ext cx="2652332" cy="249174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93900" y="2724150"/>
            <a:ext cx="90074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b="0">
                <a:ea typeface="宋体" panose="02010600030101010101" pitchFamily="2" charset="-122"/>
              </a:rPr>
              <a:t>         </a:t>
            </a:r>
            <a:endParaRPr b="0">
              <a:ea typeface="宋体" panose="02010600030101010101" pitchFamily="2" charset="-122"/>
            </a:endParaRPr>
          </a:p>
        </p:txBody>
      </p:sp>
      <p:pic>
        <p:nvPicPr>
          <p:cNvPr id="4" name="图片 4" descr="360软件小助手截图20180606142430"/>
          <p:cNvPicPr/>
          <p:nvPr/>
        </p:nvPicPr>
        <p:blipFill>
          <a:blip r:embed="rId2"/>
          <a:stretch>
            <a:fillRect/>
          </a:stretch>
        </p:blipFill>
        <p:spPr>
          <a:xfrm>
            <a:off x="7015480" y="1365885"/>
            <a:ext cx="4471670" cy="510349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414780" y="2043430"/>
            <a:ext cx="5212715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fontAlgn="auto"/>
            <a:r>
              <a:rPr lang="zh-CN" altLang="en-US" b="1" dirty="0" smtClean="0">
                <a:solidFill>
                  <a:srgbClr val="B4C7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出结果，并在后置处理单元中进行处理：</a:t>
            </a:r>
            <a:endParaRPr lang="zh-CN" altLang="en-US" b="1" dirty="0" smtClean="0">
              <a:solidFill>
                <a:srgbClr val="B4C7E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 fontAlgn="auto"/>
            <a:r>
              <a:rPr lang="zh-CN" altLang="en-US" b="1" dirty="0" smtClean="0">
                <a:solidFill>
                  <a:srgbClr val="B4C7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初始时对角度进行处理，此时输出值为改变输入值的对应结果。故此进行相位判断，随后进行正余弦校正，从而输出对应远角度的正余弦值。</a:t>
            </a:r>
            <a:endParaRPr lang="zh-CN" altLang="en-US" b="1" dirty="0" smtClean="0">
              <a:solidFill>
                <a:srgbClr val="B4C7E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 fontAlgn="auto"/>
            <a:r>
              <a:rPr lang="zh-CN" altLang="en-US" b="1" dirty="0" smtClean="0">
                <a:solidFill>
                  <a:srgbClr val="B4C7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）当输入角度0≤ ≤π/2，phase17[16:15]=00；输出不需转变的正、余弦值；</a:t>
            </a:r>
            <a:endParaRPr lang="zh-CN" altLang="en-US" b="1" dirty="0" smtClean="0">
              <a:solidFill>
                <a:srgbClr val="B4C7E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 fontAlgn="auto"/>
            <a:r>
              <a:rPr lang="zh-CN" altLang="en-US" b="1" dirty="0" smtClean="0">
                <a:solidFill>
                  <a:srgbClr val="B4C7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）当输入角度π/2≤ ≤π，phase17[16:15]=01；正余弦函数交换输出，正弦不变，余弦取反；</a:t>
            </a:r>
            <a:endParaRPr lang="zh-CN" altLang="en-US" b="1" dirty="0" smtClean="0">
              <a:solidFill>
                <a:srgbClr val="B4C7E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 fontAlgn="auto"/>
            <a:r>
              <a:rPr lang="zh-CN" altLang="en-US" b="1" dirty="0" smtClean="0">
                <a:solidFill>
                  <a:srgbClr val="B4C7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）当输入角度π≤ ≤3π/2，phase17[16:15]=10；正余弦均取反值，之后输出；</a:t>
            </a:r>
            <a:endParaRPr lang="zh-CN" altLang="en-US" b="1" dirty="0" smtClean="0">
              <a:solidFill>
                <a:srgbClr val="B4C7E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 fontAlgn="auto"/>
            <a:r>
              <a:rPr lang="zh-CN" altLang="en-US" b="1" dirty="0" smtClean="0">
                <a:solidFill>
                  <a:srgbClr val="B4C7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）当输入角度3π/2≤ ≤2π，phase17[16:15]=11；正余弦函数交换输出，余弦不变，正弦取反。</a:t>
            </a:r>
            <a:endParaRPr lang="zh-CN" altLang="en-US" b="1" dirty="0" smtClean="0">
              <a:solidFill>
                <a:srgbClr val="B4C7E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3357880" y="1336675"/>
            <a:ext cx="783272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mlink</a:t>
            </a:r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esim</a:t>
            </a:r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比波形</a:t>
            </a:r>
            <a:endParaRPr lang="zh-CN" altLang="en-US" sz="4000" b="1" spc="300" dirty="0" smtClean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814768" y="-25128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Freeform 8"/>
          <p:cNvSpPr>
            <a:spLocks noEditPoints="1"/>
          </p:cNvSpPr>
          <p:nvPr/>
        </p:nvSpPr>
        <p:spPr bwMode="auto">
          <a:xfrm>
            <a:off x="1774546" y="428054"/>
            <a:ext cx="1250331" cy="1156636"/>
          </a:xfrm>
          <a:custGeom>
            <a:avLst/>
            <a:gdLst>
              <a:gd name="T0" fmla="*/ 380 w 491"/>
              <a:gd name="T1" fmla="*/ 30 h 454"/>
              <a:gd name="T2" fmla="*/ 205 w 491"/>
              <a:gd name="T3" fmla="*/ 119 h 454"/>
              <a:gd name="T4" fmla="*/ 205 w 491"/>
              <a:gd name="T5" fmla="*/ 137 h 454"/>
              <a:gd name="T6" fmla="*/ 105 w 491"/>
              <a:gd name="T7" fmla="*/ 199 h 454"/>
              <a:gd name="T8" fmla="*/ 5 w 491"/>
              <a:gd name="T9" fmla="*/ 256 h 454"/>
              <a:gd name="T10" fmla="*/ 23 w 491"/>
              <a:gd name="T11" fmla="*/ 317 h 454"/>
              <a:gd name="T12" fmla="*/ 32 w 491"/>
              <a:gd name="T13" fmla="*/ 321 h 454"/>
              <a:gd name="T14" fmla="*/ 143 w 491"/>
              <a:gd name="T15" fmla="*/ 290 h 454"/>
              <a:gd name="T16" fmla="*/ 151 w 491"/>
              <a:gd name="T17" fmla="*/ 294 h 454"/>
              <a:gd name="T18" fmla="*/ 257 w 491"/>
              <a:gd name="T19" fmla="*/ 273 h 454"/>
              <a:gd name="T20" fmla="*/ 266 w 491"/>
              <a:gd name="T21" fmla="*/ 277 h 454"/>
              <a:gd name="T22" fmla="*/ 454 w 491"/>
              <a:gd name="T23" fmla="*/ 216 h 454"/>
              <a:gd name="T24" fmla="*/ 384 w 491"/>
              <a:gd name="T25" fmla="*/ 34 h 454"/>
              <a:gd name="T26" fmla="*/ 17 w 491"/>
              <a:gd name="T27" fmla="*/ 266 h 454"/>
              <a:gd name="T28" fmla="*/ 134 w 491"/>
              <a:gd name="T29" fmla="*/ 269 h 454"/>
              <a:gd name="T30" fmla="*/ 153 w 491"/>
              <a:gd name="T31" fmla="*/ 279 h 454"/>
              <a:gd name="T32" fmla="*/ 150 w 491"/>
              <a:gd name="T33" fmla="*/ 271 h 454"/>
              <a:gd name="T34" fmla="*/ 124 w 491"/>
              <a:gd name="T35" fmla="*/ 208 h 454"/>
              <a:gd name="T36" fmla="*/ 210 w 491"/>
              <a:gd name="T37" fmla="*/ 151 h 454"/>
              <a:gd name="T38" fmla="*/ 249 w 491"/>
              <a:gd name="T39" fmla="*/ 251 h 454"/>
              <a:gd name="T40" fmla="*/ 268 w 491"/>
              <a:gd name="T41" fmla="*/ 261 h 454"/>
              <a:gd name="T42" fmla="*/ 265 w 491"/>
              <a:gd name="T43" fmla="*/ 253 h 454"/>
              <a:gd name="T44" fmla="*/ 217 w 491"/>
              <a:gd name="T45" fmla="*/ 129 h 454"/>
              <a:gd name="T46" fmla="*/ 438 w 491"/>
              <a:gd name="T47" fmla="*/ 209 h 454"/>
              <a:gd name="T48" fmla="*/ 405 w 491"/>
              <a:gd name="T49" fmla="*/ 6 h 454"/>
              <a:gd name="T50" fmla="*/ 392 w 491"/>
              <a:gd name="T51" fmla="*/ 11 h 454"/>
              <a:gd name="T52" fmla="*/ 483 w 491"/>
              <a:gd name="T53" fmla="*/ 228 h 454"/>
              <a:gd name="T54" fmla="*/ 490 w 491"/>
              <a:gd name="T55" fmla="*/ 218 h 454"/>
              <a:gd name="T56" fmla="*/ 250 w 491"/>
              <a:gd name="T57" fmla="*/ 298 h 454"/>
              <a:gd name="T58" fmla="*/ 179 w 491"/>
              <a:gd name="T59" fmla="*/ 327 h 454"/>
              <a:gd name="T60" fmla="*/ 96 w 491"/>
              <a:gd name="T61" fmla="*/ 442 h 454"/>
              <a:gd name="T62" fmla="*/ 101 w 491"/>
              <a:gd name="T63" fmla="*/ 454 h 454"/>
              <a:gd name="T64" fmla="*/ 189 w 491"/>
              <a:gd name="T65" fmla="*/ 355 h 454"/>
              <a:gd name="T66" fmla="*/ 221 w 491"/>
              <a:gd name="T67" fmla="*/ 447 h 454"/>
              <a:gd name="T68" fmla="*/ 236 w 491"/>
              <a:gd name="T69" fmla="*/ 447 h 454"/>
              <a:gd name="T70" fmla="*/ 268 w 491"/>
              <a:gd name="T71" fmla="*/ 355 h 454"/>
              <a:gd name="T72" fmla="*/ 356 w 491"/>
              <a:gd name="T73" fmla="*/ 454 h 454"/>
              <a:gd name="T74" fmla="*/ 361 w 491"/>
              <a:gd name="T75" fmla="*/ 442 h 454"/>
              <a:gd name="T76" fmla="*/ 278 w 491"/>
              <a:gd name="T77" fmla="*/ 328 h 454"/>
              <a:gd name="T78" fmla="*/ 264 w 491"/>
              <a:gd name="T79" fmla="*/ 341 h 454"/>
              <a:gd name="T80" fmla="*/ 193 w 491"/>
              <a:gd name="T81" fmla="*/ 327 h 454"/>
              <a:gd name="T82" fmla="*/ 250 w 491"/>
              <a:gd name="T83" fmla="*/ 312 h 454"/>
              <a:gd name="T84" fmla="*/ 264 w 491"/>
              <a:gd name="T85" fmla="*/ 341 h 4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91" h="454">
                <a:moveTo>
                  <a:pt x="384" y="34"/>
                </a:moveTo>
                <a:cubicBezTo>
                  <a:pt x="383" y="32"/>
                  <a:pt x="381" y="31"/>
                  <a:pt x="380" y="30"/>
                </a:cubicBezTo>
                <a:cubicBezTo>
                  <a:pt x="378" y="29"/>
                  <a:pt x="376" y="29"/>
                  <a:pt x="374" y="30"/>
                </a:cubicBezTo>
                <a:cubicBezTo>
                  <a:pt x="205" y="119"/>
                  <a:pt x="205" y="119"/>
                  <a:pt x="205" y="119"/>
                </a:cubicBezTo>
                <a:cubicBezTo>
                  <a:pt x="202" y="121"/>
                  <a:pt x="201" y="125"/>
                  <a:pt x="202" y="128"/>
                </a:cubicBezTo>
                <a:cubicBezTo>
                  <a:pt x="205" y="137"/>
                  <a:pt x="205" y="137"/>
                  <a:pt x="205" y="137"/>
                </a:cubicBezTo>
                <a:cubicBezTo>
                  <a:pt x="108" y="190"/>
                  <a:pt x="108" y="190"/>
                  <a:pt x="108" y="190"/>
                </a:cubicBezTo>
                <a:cubicBezTo>
                  <a:pt x="105" y="192"/>
                  <a:pt x="104" y="196"/>
                  <a:pt x="105" y="199"/>
                </a:cubicBezTo>
                <a:cubicBezTo>
                  <a:pt x="108" y="207"/>
                  <a:pt x="108" y="207"/>
                  <a:pt x="108" y="207"/>
                </a:cubicBezTo>
                <a:cubicBezTo>
                  <a:pt x="5" y="256"/>
                  <a:pt x="5" y="256"/>
                  <a:pt x="5" y="256"/>
                </a:cubicBezTo>
                <a:cubicBezTo>
                  <a:pt x="2" y="258"/>
                  <a:pt x="0" y="262"/>
                  <a:pt x="1" y="266"/>
                </a:cubicBezTo>
                <a:cubicBezTo>
                  <a:pt x="23" y="317"/>
                  <a:pt x="23" y="317"/>
                  <a:pt x="23" y="317"/>
                </a:cubicBezTo>
                <a:cubicBezTo>
                  <a:pt x="24" y="319"/>
                  <a:pt x="26" y="321"/>
                  <a:pt x="29" y="321"/>
                </a:cubicBezTo>
                <a:cubicBezTo>
                  <a:pt x="30" y="321"/>
                  <a:pt x="31" y="321"/>
                  <a:pt x="32" y="321"/>
                </a:cubicBezTo>
                <a:cubicBezTo>
                  <a:pt x="139" y="282"/>
                  <a:pt x="139" y="282"/>
                  <a:pt x="139" y="282"/>
                </a:cubicBezTo>
                <a:cubicBezTo>
                  <a:pt x="143" y="290"/>
                  <a:pt x="143" y="290"/>
                  <a:pt x="143" y="290"/>
                </a:cubicBezTo>
                <a:cubicBezTo>
                  <a:pt x="144" y="293"/>
                  <a:pt x="146" y="294"/>
                  <a:pt x="149" y="294"/>
                </a:cubicBezTo>
                <a:cubicBezTo>
                  <a:pt x="150" y="294"/>
                  <a:pt x="151" y="294"/>
                  <a:pt x="151" y="294"/>
                </a:cubicBezTo>
                <a:cubicBezTo>
                  <a:pt x="254" y="265"/>
                  <a:pt x="254" y="265"/>
                  <a:pt x="254" y="265"/>
                </a:cubicBezTo>
                <a:cubicBezTo>
                  <a:pt x="257" y="273"/>
                  <a:pt x="257" y="273"/>
                  <a:pt x="257" y="273"/>
                </a:cubicBezTo>
                <a:cubicBezTo>
                  <a:pt x="258" y="275"/>
                  <a:pt x="261" y="277"/>
                  <a:pt x="264" y="277"/>
                </a:cubicBezTo>
                <a:cubicBezTo>
                  <a:pt x="265" y="277"/>
                  <a:pt x="265" y="277"/>
                  <a:pt x="266" y="277"/>
                </a:cubicBezTo>
                <a:cubicBezTo>
                  <a:pt x="450" y="220"/>
                  <a:pt x="450" y="220"/>
                  <a:pt x="450" y="220"/>
                </a:cubicBezTo>
                <a:cubicBezTo>
                  <a:pt x="452" y="220"/>
                  <a:pt x="453" y="218"/>
                  <a:pt x="454" y="216"/>
                </a:cubicBezTo>
                <a:cubicBezTo>
                  <a:pt x="455" y="215"/>
                  <a:pt x="455" y="213"/>
                  <a:pt x="454" y="211"/>
                </a:cubicBezTo>
                <a:cubicBezTo>
                  <a:pt x="384" y="34"/>
                  <a:pt x="384" y="34"/>
                  <a:pt x="384" y="34"/>
                </a:cubicBezTo>
                <a:close/>
                <a:moveTo>
                  <a:pt x="33" y="305"/>
                </a:moveTo>
                <a:cubicBezTo>
                  <a:pt x="17" y="266"/>
                  <a:pt x="17" y="266"/>
                  <a:pt x="17" y="266"/>
                </a:cubicBezTo>
                <a:cubicBezTo>
                  <a:pt x="114" y="220"/>
                  <a:pt x="114" y="220"/>
                  <a:pt x="114" y="220"/>
                </a:cubicBezTo>
                <a:cubicBezTo>
                  <a:pt x="134" y="269"/>
                  <a:pt x="134" y="269"/>
                  <a:pt x="134" y="269"/>
                </a:cubicBezTo>
                <a:lnTo>
                  <a:pt x="33" y="305"/>
                </a:lnTo>
                <a:close/>
                <a:moveTo>
                  <a:pt x="153" y="279"/>
                </a:moveTo>
                <a:cubicBezTo>
                  <a:pt x="150" y="271"/>
                  <a:pt x="150" y="271"/>
                  <a:pt x="150" y="271"/>
                </a:cubicBezTo>
                <a:cubicBezTo>
                  <a:pt x="150" y="271"/>
                  <a:pt x="150" y="271"/>
                  <a:pt x="150" y="271"/>
                </a:cubicBezTo>
                <a:cubicBezTo>
                  <a:pt x="124" y="208"/>
                  <a:pt x="124" y="208"/>
                  <a:pt x="124" y="208"/>
                </a:cubicBezTo>
                <a:cubicBezTo>
                  <a:pt x="124" y="208"/>
                  <a:pt x="124" y="208"/>
                  <a:pt x="124" y="208"/>
                </a:cubicBezTo>
                <a:cubicBezTo>
                  <a:pt x="121" y="200"/>
                  <a:pt x="121" y="200"/>
                  <a:pt x="121" y="200"/>
                </a:cubicBezTo>
                <a:cubicBezTo>
                  <a:pt x="210" y="151"/>
                  <a:pt x="210" y="151"/>
                  <a:pt x="210" y="151"/>
                </a:cubicBezTo>
                <a:cubicBezTo>
                  <a:pt x="244" y="237"/>
                  <a:pt x="244" y="237"/>
                  <a:pt x="244" y="237"/>
                </a:cubicBezTo>
                <a:cubicBezTo>
                  <a:pt x="249" y="251"/>
                  <a:pt x="249" y="251"/>
                  <a:pt x="249" y="251"/>
                </a:cubicBezTo>
                <a:lnTo>
                  <a:pt x="153" y="279"/>
                </a:lnTo>
                <a:close/>
                <a:moveTo>
                  <a:pt x="268" y="261"/>
                </a:moveTo>
                <a:cubicBezTo>
                  <a:pt x="265" y="254"/>
                  <a:pt x="265" y="254"/>
                  <a:pt x="265" y="254"/>
                </a:cubicBezTo>
                <a:cubicBezTo>
                  <a:pt x="265" y="254"/>
                  <a:pt x="265" y="253"/>
                  <a:pt x="265" y="253"/>
                </a:cubicBezTo>
                <a:cubicBezTo>
                  <a:pt x="256" y="231"/>
                  <a:pt x="256" y="231"/>
                  <a:pt x="256" y="231"/>
                </a:cubicBezTo>
                <a:cubicBezTo>
                  <a:pt x="217" y="129"/>
                  <a:pt x="217" y="129"/>
                  <a:pt x="217" y="129"/>
                </a:cubicBezTo>
                <a:cubicBezTo>
                  <a:pt x="373" y="46"/>
                  <a:pt x="373" y="46"/>
                  <a:pt x="373" y="46"/>
                </a:cubicBezTo>
                <a:cubicBezTo>
                  <a:pt x="438" y="209"/>
                  <a:pt x="438" y="209"/>
                  <a:pt x="438" y="209"/>
                </a:cubicBezTo>
                <a:lnTo>
                  <a:pt x="268" y="261"/>
                </a:lnTo>
                <a:close/>
                <a:moveTo>
                  <a:pt x="405" y="6"/>
                </a:moveTo>
                <a:cubicBezTo>
                  <a:pt x="403" y="2"/>
                  <a:pt x="399" y="0"/>
                  <a:pt x="396" y="2"/>
                </a:cubicBezTo>
                <a:cubicBezTo>
                  <a:pt x="392" y="3"/>
                  <a:pt x="390" y="7"/>
                  <a:pt x="392" y="11"/>
                </a:cubicBezTo>
                <a:cubicBezTo>
                  <a:pt x="477" y="223"/>
                  <a:pt x="477" y="223"/>
                  <a:pt x="477" y="223"/>
                </a:cubicBezTo>
                <a:cubicBezTo>
                  <a:pt x="478" y="226"/>
                  <a:pt x="480" y="228"/>
                  <a:pt x="483" y="228"/>
                </a:cubicBezTo>
                <a:cubicBezTo>
                  <a:pt x="484" y="228"/>
                  <a:pt x="485" y="227"/>
                  <a:pt x="486" y="227"/>
                </a:cubicBezTo>
                <a:cubicBezTo>
                  <a:pt x="489" y="226"/>
                  <a:pt x="491" y="221"/>
                  <a:pt x="490" y="218"/>
                </a:cubicBezTo>
                <a:cubicBezTo>
                  <a:pt x="405" y="6"/>
                  <a:pt x="405" y="6"/>
                  <a:pt x="405" y="6"/>
                </a:cubicBezTo>
                <a:close/>
                <a:moveTo>
                  <a:pt x="250" y="298"/>
                </a:moveTo>
                <a:cubicBezTo>
                  <a:pt x="207" y="298"/>
                  <a:pt x="207" y="298"/>
                  <a:pt x="207" y="298"/>
                </a:cubicBezTo>
                <a:cubicBezTo>
                  <a:pt x="191" y="298"/>
                  <a:pt x="179" y="311"/>
                  <a:pt x="179" y="327"/>
                </a:cubicBezTo>
                <a:cubicBezTo>
                  <a:pt x="179" y="345"/>
                  <a:pt x="179" y="345"/>
                  <a:pt x="179" y="345"/>
                </a:cubicBezTo>
                <a:cubicBezTo>
                  <a:pt x="96" y="442"/>
                  <a:pt x="96" y="442"/>
                  <a:pt x="96" y="442"/>
                </a:cubicBezTo>
                <a:cubicBezTo>
                  <a:pt x="93" y="445"/>
                  <a:pt x="94" y="450"/>
                  <a:pt x="96" y="452"/>
                </a:cubicBezTo>
                <a:cubicBezTo>
                  <a:pt x="98" y="453"/>
                  <a:pt x="99" y="454"/>
                  <a:pt x="101" y="454"/>
                </a:cubicBezTo>
                <a:cubicBezTo>
                  <a:pt x="103" y="454"/>
                  <a:pt x="105" y="453"/>
                  <a:pt x="106" y="452"/>
                </a:cubicBezTo>
                <a:cubicBezTo>
                  <a:pt x="189" y="355"/>
                  <a:pt x="189" y="355"/>
                  <a:pt x="189" y="355"/>
                </a:cubicBezTo>
                <a:cubicBezTo>
                  <a:pt x="221" y="355"/>
                  <a:pt x="221" y="355"/>
                  <a:pt x="221" y="355"/>
                </a:cubicBezTo>
                <a:cubicBezTo>
                  <a:pt x="221" y="447"/>
                  <a:pt x="221" y="447"/>
                  <a:pt x="221" y="447"/>
                </a:cubicBezTo>
                <a:cubicBezTo>
                  <a:pt x="221" y="451"/>
                  <a:pt x="225" y="454"/>
                  <a:pt x="228" y="454"/>
                </a:cubicBezTo>
                <a:cubicBezTo>
                  <a:pt x="232" y="454"/>
                  <a:pt x="236" y="451"/>
                  <a:pt x="236" y="447"/>
                </a:cubicBezTo>
                <a:cubicBezTo>
                  <a:pt x="236" y="355"/>
                  <a:pt x="236" y="355"/>
                  <a:pt x="236" y="355"/>
                </a:cubicBezTo>
                <a:cubicBezTo>
                  <a:pt x="268" y="355"/>
                  <a:pt x="268" y="355"/>
                  <a:pt x="268" y="355"/>
                </a:cubicBezTo>
                <a:cubicBezTo>
                  <a:pt x="350" y="452"/>
                  <a:pt x="350" y="452"/>
                  <a:pt x="350" y="452"/>
                </a:cubicBezTo>
                <a:cubicBezTo>
                  <a:pt x="352" y="453"/>
                  <a:pt x="354" y="454"/>
                  <a:pt x="356" y="454"/>
                </a:cubicBezTo>
                <a:cubicBezTo>
                  <a:pt x="357" y="454"/>
                  <a:pt x="359" y="453"/>
                  <a:pt x="360" y="452"/>
                </a:cubicBezTo>
                <a:cubicBezTo>
                  <a:pt x="363" y="450"/>
                  <a:pt x="364" y="445"/>
                  <a:pt x="361" y="442"/>
                </a:cubicBezTo>
                <a:cubicBezTo>
                  <a:pt x="278" y="345"/>
                  <a:pt x="278" y="345"/>
                  <a:pt x="278" y="345"/>
                </a:cubicBezTo>
                <a:cubicBezTo>
                  <a:pt x="278" y="328"/>
                  <a:pt x="278" y="328"/>
                  <a:pt x="278" y="328"/>
                </a:cubicBezTo>
                <a:cubicBezTo>
                  <a:pt x="278" y="311"/>
                  <a:pt x="266" y="298"/>
                  <a:pt x="250" y="298"/>
                </a:cubicBezTo>
                <a:close/>
                <a:moveTo>
                  <a:pt x="264" y="341"/>
                </a:moveTo>
                <a:cubicBezTo>
                  <a:pt x="193" y="341"/>
                  <a:pt x="193" y="341"/>
                  <a:pt x="193" y="341"/>
                </a:cubicBezTo>
                <a:cubicBezTo>
                  <a:pt x="193" y="327"/>
                  <a:pt x="193" y="327"/>
                  <a:pt x="193" y="327"/>
                </a:cubicBezTo>
                <a:cubicBezTo>
                  <a:pt x="193" y="318"/>
                  <a:pt x="199" y="312"/>
                  <a:pt x="207" y="312"/>
                </a:cubicBezTo>
                <a:cubicBezTo>
                  <a:pt x="250" y="312"/>
                  <a:pt x="250" y="312"/>
                  <a:pt x="250" y="312"/>
                </a:cubicBezTo>
                <a:cubicBezTo>
                  <a:pt x="258" y="312"/>
                  <a:pt x="264" y="319"/>
                  <a:pt x="264" y="328"/>
                </a:cubicBezTo>
                <a:lnTo>
                  <a:pt x="264" y="341"/>
                </a:lnTo>
                <a:close/>
              </a:path>
            </a:pathLst>
          </a:cu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0395" y="2043430"/>
            <a:ext cx="5438140" cy="361505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8535" y="2147570"/>
            <a:ext cx="5714365" cy="3581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/>
          <p:nvPr/>
        </p:nvSpPr>
        <p:spPr>
          <a:xfrm>
            <a:off x="1473930" y="1677799"/>
            <a:ext cx="675400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57267" y="609600"/>
            <a:ext cx="3730770" cy="781050"/>
            <a:chOff x="3725790" y="847725"/>
            <a:chExt cx="3730770" cy="781050"/>
          </a:xfrm>
        </p:grpSpPr>
        <p:grpSp>
          <p:nvGrpSpPr>
            <p:cNvPr id="9" name="组合 8"/>
            <p:cNvGrpSpPr/>
            <p:nvPr/>
          </p:nvGrpSpPr>
          <p:grpSpPr>
            <a:xfrm>
              <a:off x="3725790" y="1019175"/>
              <a:ext cx="627135" cy="609600"/>
              <a:chOff x="3725790" y="1019175"/>
              <a:chExt cx="627135" cy="609600"/>
            </a:xfrm>
          </p:grpSpPr>
          <p:sp>
            <p:nvSpPr>
              <p:cNvPr id="14" name="任意多边形 13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直角三角形 14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 flipH="1">
              <a:off x="6829425" y="1019175"/>
              <a:ext cx="627135" cy="609600"/>
              <a:chOff x="3725790" y="1019175"/>
              <a:chExt cx="627135" cy="609600"/>
            </a:xfrm>
          </p:grpSpPr>
          <p:sp>
            <p:nvSpPr>
              <p:cNvPr id="12" name="任意多边形 11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直角三角形 12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" name="矩形 10"/>
            <p:cNvSpPr/>
            <p:nvPr/>
          </p:nvSpPr>
          <p:spPr>
            <a:xfrm>
              <a:off x="4181475" y="847725"/>
              <a:ext cx="2819400" cy="6096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3600" spc="3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圆角矩形 19"/>
          <p:cNvSpPr/>
          <p:nvPr/>
        </p:nvSpPr>
        <p:spPr>
          <a:xfrm>
            <a:off x="2422402" y="1698750"/>
            <a:ext cx="400050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2441452" y="2564216"/>
            <a:ext cx="400050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DI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2441452" y="3425839"/>
            <a:ext cx="400050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设计流程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2422402" y="4364244"/>
            <a:ext cx="398145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RDIC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实现与仿真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441452" y="5323449"/>
            <a:ext cx="398145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椭圆 65"/>
          <p:cNvSpPr/>
          <p:nvPr/>
        </p:nvSpPr>
        <p:spPr>
          <a:xfrm>
            <a:off x="1485557" y="2574616"/>
            <a:ext cx="675400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1485557" y="3471433"/>
            <a:ext cx="675400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椭圆 67"/>
          <p:cNvSpPr/>
          <p:nvPr/>
        </p:nvSpPr>
        <p:spPr>
          <a:xfrm>
            <a:off x="1504607" y="4368250"/>
            <a:ext cx="675400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1485557" y="5302649"/>
            <a:ext cx="675400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9191625" y="0"/>
            <a:ext cx="3000375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4" grpId="0" animBg="1"/>
      <p:bldP spid="36" grpId="0" animBg="1"/>
      <p:bldP spid="2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300389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173220" y="2675890"/>
            <a:ext cx="384556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部分</a:t>
            </a:r>
            <a:endParaRPr lang="en-US" altLang="zh-CN" sz="36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与展望</a:t>
            </a:r>
            <a:endParaRPr lang="zh-CN" altLang="en-US" sz="36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655620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3874881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609774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530507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598274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020073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276438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379924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060666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407605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297971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3764548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99098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591836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4908546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43669" y="258587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70740" y="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30264" y="5229957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70005" y="145564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397565" y="489237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71229" y="4061642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490" y="361315"/>
            <a:ext cx="1914525" cy="1905000"/>
          </a:xfrm>
          <a:prstGeom prst="ellipse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9" name="直接连接符 58"/>
          <p:cNvCxnSpPr/>
          <p:nvPr/>
        </p:nvCxnSpPr>
        <p:spPr>
          <a:xfrm flipH="1">
            <a:off x="7999055" y="4136613"/>
            <a:ext cx="61200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 flipH="1">
            <a:off x="3562408" y="4154345"/>
            <a:ext cx="61200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 flipH="1">
            <a:off x="3562409" y="2782111"/>
            <a:ext cx="61200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7" name="组合 76"/>
          <p:cNvGrpSpPr/>
          <p:nvPr/>
        </p:nvGrpSpPr>
        <p:grpSpPr>
          <a:xfrm>
            <a:off x="6810928" y="2255064"/>
            <a:ext cx="1203960" cy="1051561"/>
            <a:chOff x="6842760" y="2637270"/>
            <a:chExt cx="1203960" cy="1051560"/>
          </a:xfrm>
          <a:solidFill>
            <a:schemeClr val="accent4">
              <a:lumMod val="50000"/>
            </a:schemeClr>
          </a:solidFill>
        </p:grpSpPr>
        <p:sp>
          <p:nvSpPr>
            <p:cNvPr id="78" name="六边形 77"/>
            <p:cNvSpPr/>
            <p:nvPr/>
          </p:nvSpPr>
          <p:spPr>
            <a:xfrm>
              <a:off x="6842760" y="2637270"/>
              <a:ext cx="1203960" cy="1051560"/>
            </a:xfrm>
            <a:prstGeom prst="hexagon">
              <a:avLst/>
            </a:prstGeom>
            <a:solidFill>
              <a:srgbClr val="5D3A1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9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7024263" y="2809107"/>
              <a:ext cx="820724" cy="7067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000" dirty="0">
                  <a:solidFill>
                    <a:srgbClr val="E7E7E7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2</a:t>
              </a:r>
              <a:endParaRPr lang="zh-CN" altLang="en-US" sz="4000" baseline="-3000" dirty="0">
                <a:solidFill>
                  <a:srgbClr val="E7E7E7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6795096" y="3610833"/>
            <a:ext cx="1203960" cy="1051563"/>
            <a:chOff x="6842760" y="4008870"/>
            <a:chExt cx="1203960" cy="1051560"/>
          </a:xfrm>
          <a:solidFill>
            <a:srgbClr val="00B0F0"/>
          </a:solidFill>
        </p:grpSpPr>
        <p:sp>
          <p:nvSpPr>
            <p:cNvPr id="91" name="六边形 90"/>
            <p:cNvSpPr/>
            <p:nvPr/>
          </p:nvSpPr>
          <p:spPr>
            <a:xfrm>
              <a:off x="6842760" y="4008870"/>
              <a:ext cx="1203960" cy="1051560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9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/>
          </p:nvSpPr>
          <p:spPr>
            <a:xfrm>
              <a:off x="6981635" y="4119152"/>
              <a:ext cx="926211" cy="8299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4000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4</a:t>
              </a:r>
              <a:endParaRPr lang="zh-CN" altLang="en-US" sz="4000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4174405" y="3626666"/>
            <a:ext cx="1203960" cy="1051563"/>
            <a:chOff x="4206240" y="4008870"/>
            <a:chExt cx="1203960" cy="1051560"/>
          </a:xfrm>
          <a:solidFill>
            <a:srgbClr val="92D050"/>
          </a:solidFill>
        </p:grpSpPr>
        <p:sp>
          <p:nvSpPr>
            <p:cNvPr id="95" name="六边形 94"/>
            <p:cNvSpPr/>
            <p:nvPr/>
          </p:nvSpPr>
          <p:spPr>
            <a:xfrm>
              <a:off x="4206240" y="4008870"/>
              <a:ext cx="1203960" cy="1051560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9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/>
          </p:nvSpPr>
          <p:spPr>
            <a:xfrm>
              <a:off x="4397857" y="4119152"/>
              <a:ext cx="820725" cy="829943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4000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3</a:t>
              </a:r>
              <a:endParaRPr lang="zh-CN" altLang="en-US" sz="4000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4174405" y="2255064"/>
            <a:ext cx="1203960" cy="1051561"/>
            <a:chOff x="4206240" y="2637270"/>
            <a:chExt cx="1203960" cy="1051560"/>
          </a:xfrm>
        </p:grpSpPr>
        <p:sp>
          <p:nvSpPr>
            <p:cNvPr id="112" name="六边形 111"/>
            <p:cNvSpPr/>
            <p:nvPr/>
          </p:nvSpPr>
          <p:spPr>
            <a:xfrm>
              <a:off x="4206240" y="2637270"/>
              <a:ext cx="1203960" cy="1051560"/>
            </a:xfrm>
            <a:prstGeom prst="hexagon">
              <a:avLst/>
            </a:prstGeom>
            <a:solidFill>
              <a:srgbClr val="6BBFB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9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4387743" y="2809107"/>
              <a:ext cx="820724" cy="7067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000" dirty="0">
                  <a:solidFill>
                    <a:srgbClr val="E7E7E7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01</a:t>
              </a:r>
              <a:endParaRPr lang="zh-CN" altLang="en-US" sz="4000" baseline="-3000" dirty="0">
                <a:solidFill>
                  <a:srgbClr val="E7E7E7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118" name="矩形 117"/>
          <p:cNvSpPr/>
          <p:nvPr/>
        </p:nvSpPr>
        <p:spPr>
          <a:xfrm>
            <a:off x="2106528" y="2342096"/>
            <a:ext cx="846455" cy="39751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r"/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获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2185268" y="3720822"/>
            <a:ext cx="689610" cy="39751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r"/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足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9299026" y="1809670"/>
            <a:ext cx="846455" cy="39751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获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9" name="矩形 128"/>
          <p:cNvSpPr/>
          <p:nvPr/>
        </p:nvSpPr>
        <p:spPr>
          <a:xfrm>
            <a:off x="9298998" y="3445872"/>
            <a:ext cx="689610" cy="397510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3" name="组合 132"/>
          <p:cNvGrpSpPr/>
          <p:nvPr/>
        </p:nvGrpSpPr>
        <p:grpSpPr>
          <a:xfrm flipH="1">
            <a:off x="7742772" y="2006083"/>
            <a:ext cx="884112" cy="262891"/>
            <a:chOff x="4255294" y="1661160"/>
            <a:chExt cx="1505426" cy="262890"/>
          </a:xfrm>
        </p:grpSpPr>
        <p:cxnSp>
          <p:nvCxnSpPr>
            <p:cNvPr id="134" name="直接连接符 133"/>
            <p:cNvCxnSpPr/>
            <p:nvPr/>
          </p:nvCxnSpPr>
          <p:spPr>
            <a:xfrm flipH="1" flipV="1">
              <a:off x="5410200" y="1661160"/>
              <a:ext cx="350520" cy="262890"/>
            </a:xfrm>
            <a:prstGeom prst="line">
              <a:avLst/>
            </a:prstGeom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 flipH="1">
              <a:off x="4255294" y="1663541"/>
              <a:ext cx="1157287" cy="0"/>
            </a:xfrm>
            <a:prstGeom prst="line">
              <a:avLst/>
            </a:prstGeom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6" name="组合 135"/>
          <p:cNvGrpSpPr/>
          <p:nvPr/>
        </p:nvGrpSpPr>
        <p:grpSpPr>
          <a:xfrm>
            <a:off x="1124038" y="586193"/>
            <a:ext cx="1887055" cy="1592580"/>
            <a:chOff x="1898659" y="1150358"/>
            <a:chExt cx="1887055" cy="1592580"/>
          </a:xfrm>
          <a:solidFill>
            <a:srgbClr val="B4C7E7"/>
          </a:solidFill>
        </p:grpSpPr>
        <p:sp>
          <p:nvSpPr>
            <p:cNvPr id="137" name="六边形 136"/>
            <p:cNvSpPr/>
            <p:nvPr/>
          </p:nvSpPr>
          <p:spPr>
            <a:xfrm>
              <a:off x="1898659" y="1150358"/>
              <a:ext cx="1887055" cy="1592580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9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2263187" y="1391810"/>
              <a:ext cx="1157999" cy="107632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展望</a:t>
              </a:r>
              <a:endParaRPr lang="zh-CN" altLang="en-US" sz="32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0" name="TextBox 462"/>
          <p:cNvSpPr txBox="1"/>
          <p:nvPr/>
        </p:nvSpPr>
        <p:spPr>
          <a:xfrm>
            <a:off x="1527392" y="4128548"/>
            <a:ext cx="2031319" cy="905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您可以点击文字框输入您的描述说明，或者通过复制粘贴 。</a:t>
            </a:r>
            <a:endParaRPr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1" name="TextBox 462"/>
          <p:cNvSpPr txBox="1"/>
          <p:nvPr/>
        </p:nvSpPr>
        <p:spPr>
          <a:xfrm>
            <a:off x="1514242" y="2739660"/>
            <a:ext cx="2031319" cy="650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学习掌握了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ORDIC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算法的原理思想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3" name="TextBox 462"/>
          <p:cNvSpPr txBox="1"/>
          <p:nvPr/>
        </p:nvSpPr>
        <p:spPr>
          <a:xfrm>
            <a:off x="8706178" y="3843679"/>
            <a:ext cx="2031319" cy="650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对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ORDIC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算法的其他形式进行学习掌握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4" name="TextBox 462"/>
          <p:cNvSpPr txBox="1"/>
          <p:nvPr/>
        </p:nvSpPr>
        <p:spPr>
          <a:xfrm>
            <a:off x="8706543" y="2178487"/>
            <a:ext cx="2310892" cy="650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能够运用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Verilog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语言对算法进行编程实现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117181" y="859178"/>
            <a:ext cx="3957637" cy="1314206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!</a:t>
            </a:r>
            <a:endParaRPr lang="zh-CN" altLang="en-US" sz="6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463385" y="2212292"/>
            <a:ext cx="7297990" cy="29997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大学生活即将结束，在此，我要感谢所有教导我的老师和陪伴我一齐成长的同学，他们在我的大学生涯给予了很大的帮助。本论文能够顺利完成，要特别感谢我的导师姚霁老师，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姚霁老师对该论文从选题，构思到最后定稿的各个环节给予细心指引与教导</a:t>
            </a:r>
            <a:r>
              <a:rPr lang="zh-CN" altLang="en-US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我得以最终完成毕业论文设计！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，我要向百忙之中抽时间对本文进行审阅，评议和参与本人论文答辩的各位老师表示感谢！</a:t>
            </a:r>
            <a:endParaRPr lang="zh-CN" altLang="en-US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405538" y="5195840"/>
            <a:ext cx="401274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批评指正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9124780" y="258587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10051851" y="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558803" y="5680677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9898719" y="125963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1626104" y="534309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1199768" y="4512362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2033574" y="1599715"/>
            <a:ext cx="429811" cy="429811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9727092" y="5343091"/>
            <a:ext cx="833012" cy="833012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355930" y="106585"/>
            <a:ext cx="540348" cy="540348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0408128" y="4739129"/>
            <a:ext cx="603962" cy="603962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886308" y="1062297"/>
            <a:ext cx="855406" cy="855406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1070669" y="5256032"/>
            <a:ext cx="424645" cy="424645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84935" y="2212292"/>
            <a:ext cx="583277" cy="583277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0688212" y="3906117"/>
            <a:ext cx="382457" cy="382457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3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3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546008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343400" y="2981235"/>
            <a:ext cx="3505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部分</a:t>
            </a:r>
            <a:endParaRPr lang="en-US" altLang="zh-CN" sz="36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  <a:endParaRPr lang="zh-CN" altLang="en-US" sz="3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901239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4120500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855393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776126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843893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265692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522057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625543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306285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653224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54359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4010167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1236599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837455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5154165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43669" y="50420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70740" y="24561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30264" y="547557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70005" y="1701268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397565" y="513799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71229" y="430726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490" y="361315"/>
            <a:ext cx="1914525" cy="1905000"/>
          </a:xfrm>
          <a:prstGeom prst="ellipse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4" y="588805"/>
            <a:ext cx="246599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Freeform 24"/>
            <p:cNvSpPr>
              <a:spLocks noEditPoints="1"/>
            </p:cNvSpPr>
            <p:nvPr/>
          </p:nvSpPr>
          <p:spPr bwMode="auto">
            <a:xfrm>
              <a:off x="2512424" y="992831"/>
              <a:ext cx="1174525" cy="948038"/>
            </a:xfrm>
            <a:custGeom>
              <a:avLst/>
              <a:gdLst>
                <a:gd name="T0" fmla="*/ 240 w 496"/>
                <a:gd name="T1" fmla="*/ 350 h 400"/>
                <a:gd name="T2" fmla="*/ 240 w 496"/>
                <a:gd name="T3" fmla="*/ 36 h 400"/>
                <a:gd name="T4" fmla="*/ 136 w 496"/>
                <a:gd name="T5" fmla="*/ 0 h 400"/>
                <a:gd name="T6" fmla="*/ 32 w 496"/>
                <a:gd name="T7" fmla="*/ 32 h 400"/>
                <a:gd name="T8" fmla="*/ 32 w 496"/>
                <a:gd name="T9" fmla="*/ 350 h 400"/>
                <a:gd name="T10" fmla="*/ 136 w 496"/>
                <a:gd name="T11" fmla="*/ 319 h 400"/>
                <a:gd name="T12" fmla="*/ 240 w 496"/>
                <a:gd name="T13" fmla="*/ 350 h 400"/>
                <a:gd name="T14" fmla="*/ 464 w 496"/>
                <a:gd name="T15" fmla="*/ 350 h 400"/>
                <a:gd name="T16" fmla="*/ 464 w 496"/>
                <a:gd name="T17" fmla="*/ 36 h 400"/>
                <a:gd name="T18" fmla="*/ 360 w 496"/>
                <a:gd name="T19" fmla="*/ 0 h 400"/>
                <a:gd name="T20" fmla="*/ 256 w 496"/>
                <a:gd name="T21" fmla="*/ 32 h 400"/>
                <a:gd name="T22" fmla="*/ 256 w 496"/>
                <a:gd name="T23" fmla="*/ 350 h 400"/>
                <a:gd name="T24" fmla="*/ 360 w 496"/>
                <a:gd name="T25" fmla="*/ 319 h 400"/>
                <a:gd name="T26" fmla="*/ 464 w 496"/>
                <a:gd name="T27" fmla="*/ 350 h 400"/>
                <a:gd name="T28" fmla="*/ 496 w 496"/>
                <a:gd name="T29" fmla="*/ 64 h 400"/>
                <a:gd name="T30" fmla="*/ 480 w 496"/>
                <a:gd name="T31" fmla="*/ 64 h 400"/>
                <a:gd name="T32" fmla="*/ 480 w 496"/>
                <a:gd name="T33" fmla="*/ 368 h 400"/>
                <a:gd name="T34" fmla="*/ 288 w 496"/>
                <a:gd name="T35" fmla="*/ 368 h 400"/>
                <a:gd name="T36" fmla="*/ 288 w 496"/>
                <a:gd name="T37" fmla="*/ 384 h 400"/>
                <a:gd name="T38" fmla="*/ 208 w 496"/>
                <a:gd name="T39" fmla="*/ 384 h 400"/>
                <a:gd name="T40" fmla="*/ 208 w 496"/>
                <a:gd name="T41" fmla="*/ 368 h 400"/>
                <a:gd name="T42" fmla="*/ 16 w 496"/>
                <a:gd name="T43" fmla="*/ 368 h 400"/>
                <a:gd name="T44" fmla="*/ 16 w 496"/>
                <a:gd name="T45" fmla="*/ 64 h 400"/>
                <a:gd name="T46" fmla="*/ 0 w 496"/>
                <a:gd name="T47" fmla="*/ 64 h 400"/>
                <a:gd name="T48" fmla="*/ 0 w 496"/>
                <a:gd name="T49" fmla="*/ 384 h 400"/>
                <a:gd name="T50" fmla="*/ 192 w 496"/>
                <a:gd name="T51" fmla="*/ 384 h 400"/>
                <a:gd name="T52" fmla="*/ 192 w 496"/>
                <a:gd name="T53" fmla="*/ 400 h 400"/>
                <a:gd name="T54" fmla="*/ 305 w 496"/>
                <a:gd name="T55" fmla="*/ 400 h 400"/>
                <a:gd name="T56" fmla="*/ 304 w 496"/>
                <a:gd name="T57" fmla="*/ 384 h 400"/>
                <a:gd name="T58" fmla="*/ 496 w 496"/>
                <a:gd name="T59" fmla="*/ 384 h 400"/>
                <a:gd name="T60" fmla="*/ 496 w 496"/>
                <a:gd name="T61" fmla="*/ 64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96" h="400">
                  <a:moveTo>
                    <a:pt x="240" y="350"/>
                  </a:moveTo>
                  <a:cubicBezTo>
                    <a:pt x="240" y="36"/>
                    <a:pt x="240" y="36"/>
                    <a:pt x="240" y="36"/>
                  </a:cubicBezTo>
                  <a:cubicBezTo>
                    <a:pt x="240" y="36"/>
                    <a:pt x="197" y="0"/>
                    <a:pt x="136" y="0"/>
                  </a:cubicBezTo>
                  <a:cubicBezTo>
                    <a:pt x="75" y="0"/>
                    <a:pt x="32" y="32"/>
                    <a:pt x="32" y="32"/>
                  </a:cubicBezTo>
                  <a:cubicBezTo>
                    <a:pt x="32" y="350"/>
                    <a:pt x="32" y="350"/>
                    <a:pt x="32" y="350"/>
                  </a:cubicBezTo>
                  <a:cubicBezTo>
                    <a:pt x="32" y="350"/>
                    <a:pt x="75" y="319"/>
                    <a:pt x="136" y="319"/>
                  </a:cubicBezTo>
                  <a:cubicBezTo>
                    <a:pt x="197" y="319"/>
                    <a:pt x="240" y="350"/>
                    <a:pt x="240" y="350"/>
                  </a:cubicBezTo>
                  <a:close/>
                  <a:moveTo>
                    <a:pt x="464" y="350"/>
                  </a:moveTo>
                  <a:cubicBezTo>
                    <a:pt x="464" y="36"/>
                    <a:pt x="464" y="36"/>
                    <a:pt x="464" y="36"/>
                  </a:cubicBezTo>
                  <a:cubicBezTo>
                    <a:pt x="464" y="36"/>
                    <a:pt x="421" y="0"/>
                    <a:pt x="360" y="0"/>
                  </a:cubicBezTo>
                  <a:cubicBezTo>
                    <a:pt x="299" y="0"/>
                    <a:pt x="256" y="32"/>
                    <a:pt x="256" y="32"/>
                  </a:cubicBezTo>
                  <a:cubicBezTo>
                    <a:pt x="256" y="350"/>
                    <a:pt x="256" y="350"/>
                    <a:pt x="256" y="350"/>
                  </a:cubicBezTo>
                  <a:cubicBezTo>
                    <a:pt x="256" y="350"/>
                    <a:pt x="299" y="319"/>
                    <a:pt x="360" y="319"/>
                  </a:cubicBezTo>
                  <a:cubicBezTo>
                    <a:pt x="421" y="319"/>
                    <a:pt x="464" y="350"/>
                    <a:pt x="464" y="350"/>
                  </a:cubicBezTo>
                  <a:close/>
                  <a:moveTo>
                    <a:pt x="496" y="64"/>
                  </a:moveTo>
                  <a:cubicBezTo>
                    <a:pt x="480" y="64"/>
                    <a:pt x="480" y="64"/>
                    <a:pt x="480" y="64"/>
                  </a:cubicBezTo>
                  <a:cubicBezTo>
                    <a:pt x="480" y="368"/>
                    <a:pt x="480" y="368"/>
                    <a:pt x="480" y="368"/>
                  </a:cubicBezTo>
                  <a:cubicBezTo>
                    <a:pt x="288" y="368"/>
                    <a:pt x="288" y="368"/>
                    <a:pt x="288" y="368"/>
                  </a:cubicBezTo>
                  <a:cubicBezTo>
                    <a:pt x="288" y="384"/>
                    <a:pt x="288" y="384"/>
                    <a:pt x="288" y="384"/>
                  </a:cubicBezTo>
                  <a:cubicBezTo>
                    <a:pt x="208" y="384"/>
                    <a:pt x="208" y="384"/>
                    <a:pt x="208" y="384"/>
                  </a:cubicBezTo>
                  <a:cubicBezTo>
                    <a:pt x="208" y="368"/>
                    <a:pt x="208" y="368"/>
                    <a:pt x="208" y="368"/>
                  </a:cubicBezTo>
                  <a:cubicBezTo>
                    <a:pt x="16" y="368"/>
                    <a:pt x="16" y="368"/>
                    <a:pt x="16" y="368"/>
                  </a:cubicBezTo>
                  <a:cubicBezTo>
                    <a:pt x="16" y="64"/>
                    <a:pt x="16" y="64"/>
                    <a:pt x="16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384"/>
                    <a:pt x="0" y="384"/>
                    <a:pt x="0" y="384"/>
                  </a:cubicBezTo>
                  <a:cubicBezTo>
                    <a:pt x="192" y="384"/>
                    <a:pt x="192" y="384"/>
                    <a:pt x="192" y="384"/>
                  </a:cubicBezTo>
                  <a:cubicBezTo>
                    <a:pt x="192" y="400"/>
                    <a:pt x="192" y="400"/>
                    <a:pt x="192" y="400"/>
                  </a:cubicBezTo>
                  <a:cubicBezTo>
                    <a:pt x="305" y="400"/>
                    <a:pt x="305" y="400"/>
                    <a:pt x="305" y="400"/>
                  </a:cubicBezTo>
                  <a:cubicBezTo>
                    <a:pt x="304" y="384"/>
                    <a:pt x="304" y="384"/>
                    <a:pt x="304" y="384"/>
                  </a:cubicBezTo>
                  <a:cubicBezTo>
                    <a:pt x="496" y="384"/>
                    <a:pt x="496" y="384"/>
                    <a:pt x="496" y="384"/>
                  </a:cubicBezTo>
                  <a:lnTo>
                    <a:pt x="496" y="6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7960375" y="3018928"/>
            <a:ext cx="1199118" cy="1188906"/>
            <a:chOff x="9090025" y="1699945"/>
            <a:chExt cx="1304925" cy="1293812"/>
          </a:xfrm>
        </p:grpSpPr>
        <p:sp>
          <p:nvSpPr>
            <p:cNvPr id="61" name="Freeform 153"/>
            <p:cNvSpPr/>
            <p:nvPr/>
          </p:nvSpPr>
          <p:spPr bwMode="auto">
            <a:xfrm>
              <a:off x="9090025" y="1699945"/>
              <a:ext cx="1304925" cy="1293812"/>
            </a:xfrm>
            <a:custGeom>
              <a:avLst/>
              <a:gdLst>
                <a:gd name="T0" fmla="*/ 69 w 69"/>
                <a:gd name="T1" fmla="*/ 58 h 69"/>
                <a:gd name="T2" fmla="*/ 58 w 69"/>
                <a:gd name="T3" fmla="*/ 69 h 69"/>
                <a:gd name="T4" fmla="*/ 11 w 69"/>
                <a:gd name="T5" fmla="*/ 69 h 69"/>
                <a:gd name="T6" fmla="*/ 0 w 69"/>
                <a:gd name="T7" fmla="*/ 58 h 69"/>
                <a:gd name="T8" fmla="*/ 0 w 69"/>
                <a:gd name="T9" fmla="*/ 11 h 69"/>
                <a:gd name="T10" fmla="*/ 11 w 69"/>
                <a:gd name="T11" fmla="*/ 0 h 69"/>
                <a:gd name="T12" fmla="*/ 58 w 69"/>
                <a:gd name="T13" fmla="*/ 0 h 69"/>
                <a:gd name="T14" fmla="*/ 69 w 69"/>
                <a:gd name="T15" fmla="*/ 11 h 69"/>
                <a:gd name="T16" fmla="*/ 69 w 69"/>
                <a:gd name="T17" fmla="*/ 58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" h="69">
                  <a:moveTo>
                    <a:pt x="69" y="58"/>
                  </a:moveTo>
                  <a:cubicBezTo>
                    <a:pt x="69" y="64"/>
                    <a:pt x="64" y="69"/>
                    <a:pt x="58" y="69"/>
                  </a:cubicBezTo>
                  <a:cubicBezTo>
                    <a:pt x="11" y="69"/>
                    <a:pt x="11" y="69"/>
                    <a:pt x="11" y="69"/>
                  </a:cubicBezTo>
                  <a:cubicBezTo>
                    <a:pt x="5" y="69"/>
                    <a:pt x="0" y="64"/>
                    <a:pt x="0" y="58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58" y="0"/>
                    <a:pt x="58" y="0"/>
                    <a:pt x="58" y="0"/>
                  </a:cubicBezTo>
                  <a:cubicBezTo>
                    <a:pt x="64" y="0"/>
                    <a:pt x="69" y="5"/>
                    <a:pt x="69" y="11"/>
                  </a:cubicBezTo>
                  <a:lnTo>
                    <a:pt x="69" y="58"/>
                  </a:lnTo>
                  <a:close/>
                </a:path>
              </a:pathLst>
            </a:custGeom>
            <a:solidFill>
              <a:srgbClr val="6BBF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/>
            </a:p>
          </p:txBody>
        </p:sp>
        <p:sp>
          <p:nvSpPr>
            <p:cNvPr id="62" name="Freeform 154"/>
            <p:cNvSpPr>
              <a:spLocks noEditPoints="1"/>
            </p:cNvSpPr>
            <p:nvPr/>
          </p:nvSpPr>
          <p:spPr bwMode="auto">
            <a:xfrm>
              <a:off x="9410700" y="1980933"/>
              <a:ext cx="663575" cy="825500"/>
            </a:xfrm>
            <a:custGeom>
              <a:avLst/>
              <a:gdLst>
                <a:gd name="T0" fmla="*/ 35 w 35"/>
                <a:gd name="T1" fmla="*/ 31 h 44"/>
                <a:gd name="T2" fmla="*/ 35 w 35"/>
                <a:gd name="T3" fmla="*/ 7 h 44"/>
                <a:gd name="T4" fmla="*/ 29 w 35"/>
                <a:gd name="T5" fmla="*/ 0 h 44"/>
                <a:gd name="T6" fmla="*/ 7 w 35"/>
                <a:gd name="T7" fmla="*/ 0 h 44"/>
                <a:gd name="T8" fmla="*/ 0 w 35"/>
                <a:gd name="T9" fmla="*/ 7 h 44"/>
                <a:gd name="T10" fmla="*/ 0 w 35"/>
                <a:gd name="T11" fmla="*/ 31 h 44"/>
                <a:gd name="T12" fmla="*/ 6 w 35"/>
                <a:gd name="T13" fmla="*/ 37 h 44"/>
                <a:gd name="T14" fmla="*/ 0 w 35"/>
                <a:gd name="T15" fmla="*/ 44 h 44"/>
                <a:gd name="T16" fmla="*/ 6 w 35"/>
                <a:gd name="T17" fmla="*/ 44 h 44"/>
                <a:gd name="T18" fmla="*/ 12 w 35"/>
                <a:gd name="T19" fmla="*/ 37 h 44"/>
                <a:gd name="T20" fmla="*/ 23 w 35"/>
                <a:gd name="T21" fmla="*/ 37 h 44"/>
                <a:gd name="T22" fmla="*/ 29 w 35"/>
                <a:gd name="T23" fmla="*/ 44 h 44"/>
                <a:gd name="T24" fmla="*/ 35 w 35"/>
                <a:gd name="T25" fmla="*/ 44 h 44"/>
                <a:gd name="T26" fmla="*/ 30 w 35"/>
                <a:gd name="T27" fmla="*/ 37 h 44"/>
                <a:gd name="T28" fmla="*/ 35 w 35"/>
                <a:gd name="T29" fmla="*/ 31 h 44"/>
                <a:gd name="T30" fmla="*/ 4 w 35"/>
                <a:gd name="T31" fmla="*/ 31 h 44"/>
                <a:gd name="T32" fmla="*/ 7 w 35"/>
                <a:gd name="T33" fmla="*/ 28 h 44"/>
                <a:gd name="T34" fmla="*/ 10 w 35"/>
                <a:gd name="T35" fmla="*/ 31 h 44"/>
                <a:gd name="T36" fmla="*/ 7 w 35"/>
                <a:gd name="T37" fmla="*/ 34 h 44"/>
                <a:gd name="T38" fmla="*/ 4 w 35"/>
                <a:gd name="T39" fmla="*/ 31 h 44"/>
                <a:gd name="T40" fmla="*/ 28 w 35"/>
                <a:gd name="T41" fmla="*/ 34 h 44"/>
                <a:gd name="T42" fmla="*/ 25 w 35"/>
                <a:gd name="T43" fmla="*/ 31 h 44"/>
                <a:gd name="T44" fmla="*/ 28 w 35"/>
                <a:gd name="T45" fmla="*/ 28 h 44"/>
                <a:gd name="T46" fmla="*/ 31 w 35"/>
                <a:gd name="T47" fmla="*/ 31 h 44"/>
                <a:gd name="T48" fmla="*/ 28 w 35"/>
                <a:gd name="T49" fmla="*/ 34 h 44"/>
                <a:gd name="T50" fmla="*/ 32 w 35"/>
                <a:gd name="T51" fmla="*/ 18 h 44"/>
                <a:gd name="T52" fmla="*/ 29 w 35"/>
                <a:gd name="T53" fmla="*/ 21 h 44"/>
                <a:gd name="T54" fmla="*/ 6 w 35"/>
                <a:gd name="T55" fmla="*/ 21 h 44"/>
                <a:gd name="T56" fmla="*/ 3 w 35"/>
                <a:gd name="T57" fmla="*/ 18 h 44"/>
                <a:gd name="T58" fmla="*/ 3 w 35"/>
                <a:gd name="T59" fmla="*/ 11 h 44"/>
                <a:gd name="T60" fmla="*/ 6 w 35"/>
                <a:gd name="T61" fmla="*/ 8 h 44"/>
                <a:gd name="T62" fmla="*/ 29 w 35"/>
                <a:gd name="T63" fmla="*/ 8 h 44"/>
                <a:gd name="T64" fmla="*/ 32 w 35"/>
                <a:gd name="T65" fmla="*/ 11 h 44"/>
                <a:gd name="T66" fmla="*/ 32 w 35"/>
                <a:gd name="T67" fmla="*/ 18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5" h="44">
                  <a:moveTo>
                    <a:pt x="35" y="31"/>
                  </a:moveTo>
                  <a:cubicBezTo>
                    <a:pt x="35" y="7"/>
                    <a:pt x="35" y="7"/>
                    <a:pt x="35" y="7"/>
                  </a:cubicBezTo>
                  <a:cubicBezTo>
                    <a:pt x="35" y="3"/>
                    <a:pt x="32" y="0"/>
                    <a:pt x="29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34"/>
                    <a:pt x="3" y="37"/>
                    <a:pt x="6" y="37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12" y="37"/>
                    <a:pt x="12" y="37"/>
                    <a:pt x="12" y="37"/>
                  </a:cubicBezTo>
                  <a:cubicBezTo>
                    <a:pt x="23" y="37"/>
                    <a:pt x="23" y="37"/>
                    <a:pt x="23" y="37"/>
                  </a:cubicBezTo>
                  <a:cubicBezTo>
                    <a:pt x="29" y="44"/>
                    <a:pt x="29" y="44"/>
                    <a:pt x="29" y="44"/>
                  </a:cubicBezTo>
                  <a:cubicBezTo>
                    <a:pt x="35" y="44"/>
                    <a:pt x="35" y="44"/>
                    <a:pt x="35" y="44"/>
                  </a:cubicBezTo>
                  <a:cubicBezTo>
                    <a:pt x="30" y="37"/>
                    <a:pt x="30" y="37"/>
                    <a:pt x="30" y="37"/>
                  </a:cubicBezTo>
                  <a:cubicBezTo>
                    <a:pt x="33" y="37"/>
                    <a:pt x="35" y="34"/>
                    <a:pt x="35" y="31"/>
                  </a:cubicBezTo>
                  <a:close/>
                  <a:moveTo>
                    <a:pt x="4" y="31"/>
                  </a:moveTo>
                  <a:cubicBezTo>
                    <a:pt x="4" y="29"/>
                    <a:pt x="5" y="28"/>
                    <a:pt x="7" y="28"/>
                  </a:cubicBezTo>
                  <a:cubicBezTo>
                    <a:pt x="9" y="28"/>
                    <a:pt x="10" y="29"/>
                    <a:pt x="10" y="31"/>
                  </a:cubicBezTo>
                  <a:cubicBezTo>
                    <a:pt x="10" y="32"/>
                    <a:pt x="9" y="34"/>
                    <a:pt x="7" y="34"/>
                  </a:cubicBezTo>
                  <a:cubicBezTo>
                    <a:pt x="5" y="34"/>
                    <a:pt x="4" y="32"/>
                    <a:pt x="4" y="31"/>
                  </a:cubicBezTo>
                  <a:close/>
                  <a:moveTo>
                    <a:pt x="28" y="34"/>
                  </a:moveTo>
                  <a:cubicBezTo>
                    <a:pt x="26" y="34"/>
                    <a:pt x="25" y="32"/>
                    <a:pt x="25" y="31"/>
                  </a:cubicBezTo>
                  <a:cubicBezTo>
                    <a:pt x="25" y="29"/>
                    <a:pt x="26" y="28"/>
                    <a:pt x="28" y="28"/>
                  </a:cubicBezTo>
                  <a:cubicBezTo>
                    <a:pt x="30" y="28"/>
                    <a:pt x="31" y="29"/>
                    <a:pt x="31" y="31"/>
                  </a:cubicBezTo>
                  <a:cubicBezTo>
                    <a:pt x="31" y="32"/>
                    <a:pt x="30" y="34"/>
                    <a:pt x="28" y="34"/>
                  </a:cubicBezTo>
                  <a:close/>
                  <a:moveTo>
                    <a:pt x="32" y="18"/>
                  </a:moveTo>
                  <a:cubicBezTo>
                    <a:pt x="32" y="20"/>
                    <a:pt x="31" y="21"/>
                    <a:pt x="29" y="21"/>
                  </a:cubicBezTo>
                  <a:cubicBezTo>
                    <a:pt x="6" y="21"/>
                    <a:pt x="6" y="21"/>
                    <a:pt x="6" y="21"/>
                  </a:cubicBezTo>
                  <a:cubicBezTo>
                    <a:pt x="5" y="21"/>
                    <a:pt x="3" y="20"/>
                    <a:pt x="3" y="18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3" y="9"/>
                    <a:pt x="5" y="8"/>
                    <a:pt x="6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31" y="8"/>
                    <a:pt x="32" y="9"/>
                    <a:pt x="32" y="11"/>
                  </a:cubicBezTo>
                  <a:lnTo>
                    <a:pt x="32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035919" y="3018927"/>
            <a:ext cx="1199118" cy="1188907"/>
            <a:chOff x="570940" y="2984276"/>
            <a:chExt cx="1304925" cy="1293813"/>
          </a:xfrm>
        </p:grpSpPr>
        <p:sp>
          <p:nvSpPr>
            <p:cNvPr id="65" name="Freeform 306"/>
            <p:cNvSpPr/>
            <p:nvPr/>
          </p:nvSpPr>
          <p:spPr bwMode="auto">
            <a:xfrm>
              <a:off x="570940" y="2984276"/>
              <a:ext cx="1304925" cy="1293813"/>
            </a:xfrm>
            <a:custGeom>
              <a:avLst/>
              <a:gdLst>
                <a:gd name="T0" fmla="*/ 69 w 69"/>
                <a:gd name="T1" fmla="*/ 58 h 69"/>
                <a:gd name="T2" fmla="*/ 58 w 69"/>
                <a:gd name="T3" fmla="*/ 69 h 69"/>
                <a:gd name="T4" fmla="*/ 11 w 69"/>
                <a:gd name="T5" fmla="*/ 69 h 69"/>
                <a:gd name="T6" fmla="*/ 0 w 69"/>
                <a:gd name="T7" fmla="*/ 58 h 69"/>
                <a:gd name="T8" fmla="*/ 0 w 69"/>
                <a:gd name="T9" fmla="*/ 11 h 69"/>
                <a:gd name="T10" fmla="*/ 11 w 69"/>
                <a:gd name="T11" fmla="*/ 0 h 69"/>
                <a:gd name="T12" fmla="*/ 58 w 69"/>
                <a:gd name="T13" fmla="*/ 0 h 69"/>
                <a:gd name="T14" fmla="*/ 69 w 69"/>
                <a:gd name="T15" fmla="*/ 11 h 69"/>
                <a:gd name="T16" fmla="*/ 69 w 69"/>
                <a:gd name="T17" fmla="*/ 58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" h="69">
                  <a:moveTo>
                    <a:pt x="69" y="58"/>
                  </a:moveTo>
                  <a:cubicBezTo>
                    <a:pt x="69" y="64"/>
                    <a:pt x="64" y="69"/>
                    <a:pt x="58" y="69"/>
                  </a:cubicBezTo>
                  <a:cubicBezTo>
                    <a:pt x="11" y="69"/>
                    <a:pt x="11" y="69"/>
                    <a:pt x="11" y="69"/>
                  </a:cubicBezTo>
                  <a:cubicBezTo>
                    <a:pt x="5" y="69"/>
                    <a:pt x="0" y="64"/>
                    <a:pt x="0" y="58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58" y="0"/>
                    <a:pt x="58" y="0"/>
                    <a:pt x="58" y="0"/>
                  </a:cubicBezTo>
                  <a:cubicBezTo>
                    <a:pt x="64" y="0"/>
                    <a:pt x="69" y="5"/>
                    <a:pt x="69" y="11"/>
                  </a:cubicBezTo>
                  <a:lnTo>
                    <a:pt x="69" y="58"/>
                  </a:ln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/>
            </a:p>
          </p:txBody>
        </p:sp>
        <p:sp>
          <p:nvSpPr>
            <p:cNvPr id="66" name="Freeform 307"/>
            <p:cNvSpPr/>
            <p:nvPr/>
          </p:nvSpPr>
          <p:spPr bwMode="auto">
            <a:xfrm>
              <a:off x="722032" y="3265047"/>
              <a:ext cx="908050" cy="693738"/>
            </a:xfrm>
            <a:custGeom>
              <a:avLst/>
              <a:gdLst>
                <a:gd name="T0" fmla="*/ 44 w 48"/>
                <a:gd name="T1" fmla="*/ 23 h 37"/>
                <a:gd name="T2" fmla="*/ 43 w 48"/>
                <a:gd name="T3" fmla="*/ 23 h 37"/>
                <a:gd name="T4" fmla="*/ 48 w 48"/>
                <a:gd name="T5" fmla="*/ 21 h 37"/>
                <a:gd name="T6" fmla="*/ 44 w 48"/>
                <a:gd name="T7" fmla="*/ 18 h 37"/>
                <a:gd name="T8" fmla="*/ 38 w 48"/>
                <a:gd name="T9" fmla="*/ 20 h 37"/>
                <a:gd name="T10" fmla="*/ 26 w 48"/>
                <a:gd name="T11" fmla="*/ 14 h 37"/>
                <a:gd name="T12" fmla="*/ 41 w 48"/>
                <a:gd name="T13" fmla="*/ 3 h 37"/>
                <a:gd name="T14" fmla="*/ 37 w 48"/>
                <a:gd name="T15" fmla="*/ 1 h 37"/>
                <a:gd name="T16" fmla="*/ 16 w 48"/>
                <a:gd name="T17" fmla="*/ 8 h 37"/>
                <a:gd name="T18" fmla="*/ 5 w 48"/>
                <a:gd name="T19" fmla="*/ 2 h 37"/>
                <a:gd name="T20" fmla="*/ 2 w 48"/>
                <a:gd name="T21" fmla="*/ 6 h 37"/>
                <a:gd name="T22" fmla="*/ 14 w 48"/>
                <a:gd name="T23" fmla="*/ 12 h 37"/>
                <a:gd name="T24" fmla="*/ 18 w 48"/>
                <a:gd name="T25" fmla="*/ 37 h 37"/>
                <a:gd name="T26" fmla="*/ 20 w 48"/>
                <a:gd name="T27" fmla="*/ 37 h 37"/>
                <a:gd name="T28" fmla="*/ 21 w 48"/>
                <a:gd name="T29" fmla="*/ 37 h 37"/>
                <a:gd name="T30" fmla="*/ 24 w 48"/>
                <a:gd name="T31" fmla="*/ 17 h 37"/>
                <a:gd name="T32" fmla="*/ 35 w 48"/>
                <a:gd name="T33" fmla="*/ 24 h 37"/>
                <a:gd name="T34" fmla="*/ 35 w 48"/>
                <a:gd name="T35" fmla="*/ 31 h 37"/>
                <a:gd name="T36" fmla="*/ 38 w 48"/>
                <a:gd name="T37" fmla="*/ 33 h 37"/>
                <a:gd name="T38" fmla="*/ 40 w 48"/>
                <a:gd name="T39" fmla="*/ 26 h 37"/>
                <a:gd name="T40" fmla="*/ 42 w 48"/>
                <a:gd name="T41" fmla="*/ 27 h 37"/>
                <a:gd name="T42" fmla="*/ 44 w 48"/>
                <a:gd name="T43" fmla="*/ 23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" h="37">
                  <a:moveTo>
                    <a:pt x="44" y="23"/>
                  </a:moveTo>
                  <a:cubicBezTo>
                    <a:pt x="43" y="23"/>
                    <a:pt x="43" y="23"/>
                    <a:pt x="43" y="23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4" y="18"/>
                    <a:pt x="44" y="18"/>
                    <a:pt x="44" y="18"/>
                  </a:cubicBezTo>
                  <a:cubicBezTo>
                    <a:pt x="38" y="20"/>
                    <a:pt x="38" y="20"/>
                    <a:pt x="38" y="20"/>
                  </a:cubicBezTo>
                  <a:cubicBezTo>
                    <a:pt x="34" y="18"/>
                    <a:pt x="30" y="16"/>
                    <a:pt x="26" y="14"/>
                  </a:cubicBezTo>
                  <a:cubicBezTo>
                    <a:pt x="29" y="9"/>
                    <a:pt x="34" y="5"/>
                    <a:pt x="41" y="3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7" y="1"/>
                    <a:pt x="22" y="5"/>
                    <a:pt x="16" y="8"/>
                  </a:cubicBezTo>
                  <a:cubicBezTo>
                    <a:pt x="12" y="6"/>
                    <a:pt x="9" y="4"/>
                    <a:pt x="5" y="2"/>
                  </a:cubicBezTo>
                  <a:cubicBezTo>
                    <a:pt x="2" y="0"/>
                    <a:pt x="0" y="4"/>
                    <a:pt x="2" y="6"/>
                  </a:cubicBezTo>
                  <a:cubicBezTo>
                    <a:pt x="6" y="8"/>
                    <a:pt x="10" y="10"/>
                    <a:pt x="14" y="12"/>
                  </a:cubicBezTo>
                  <a:cubicBezTo>
                    <a:pt x="14" y="19"/>
                    <a:pt x="18" y="37"/>
                    <a:pt x="18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1" y="37"/>
                    <a:pt x="21" y="37"/>
                    <a:pt x="21" y="37"/>
                  </a:cubicBezTo>
                  <a:cubicBezTo>
                    <a:pt x="21" y="37"/>
                    <a:pt x="19" y="27"/>
                    <a:pt x="24" y="17"/>
                  </a:cubicBezTo>
                  <a:cubicBezTo>
                    <a:pt x="28" y="19"/>
                    <a:pt x="32" y="22"/>
                    <a:pt x="35" y="24"/>
                  </a:cubicBezTo>
                  <a:cubicBezTo>
                    <a:pt x="35" y="31"/>
                    <a:pt x="35" y="31"/>
                    <a:pt x="35" y="31"/>
                  </a:cubicBezTo>
                  <a:cubicBezTo>
                    <a:pt x="38" y="33"/>
                    <a:pt x="38" y="33"/>
                    <a:pt x="38" y="33"/>
                  </a:cubicBezTo>
                  <a:cubicBezTo>
                    <a:pt x="40" y="26"/>
                    <a:pt x="40" y="26"/>
                    <a:pt x="40" y="26"/>
                  </a:cubicBezTo>
                  <a:cubicBezTo>
                    <a:pt x="41" y="27"/>
                    <a:pt x="41" y="27"/>
                    <a:pt x="42" y="27"/>
                  </a:cubicBezTo>
                  <a:cubicBezTo>
                    <a:pt x="44" y="29"/>
                    <a:pt x="46" y="25"/>
                    <a:pt x="44" y="2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502754" y="5216768"/>
            <a:ext cx="1199118" cy="1206411"/>
            <a:chOff x="3686949" y="4830211"/>
            <a:chExt cx="1304925" cy="1312862"/>
          </a:xfrm>
        </p:grpSpPr>
        <p:sp>
          <p:nvSpPr>
            <p:cNvPr id="67" name="Freeform 457"/>
            <p:cNvSpPr/>
            <p:nvPr/>
          </p:nvSpPr>
          <p:spPr bwMode="auto">
            <a:xfrm>
              <a:off x="3686949" y="4830211"/>
              <a:ext cx="1304925" cy="1312862"/>
            </a:xfrm>
            <a:custGeom>
              <a:avLst/>
              <a:gdLst>
                <a:gd name="T0" fmla="*/ 69 w 69"/>
                <a:gd name="T1" fmla="*/ 58 h 70"/>
                <a:gd name="T2" fmla="*/ 58 w 69"/>
                <a:gd name="T3" fmla="*/ 70 h 70"/>
                <a:gd name="T4" fmla="*/ 11 w 69"/>
                <a:gd name="T5" fmla="*/ 70 h 70"/>
                <a:gd name="T6" fmla="*/ 0 w 69"/>
                <a:gd name="T7" fmla="*/ 58 h 70"/>
                <a:gd name="T8" fmla="*/ 0 w 69"/>
                <a:gd name="T9" fmla="*/ 12 h 70"/>
                <a:gd name="T10" fmla="*/ 11 w 69"/>
                <a:gd name="T11" fmla="*/ 0 h 70"/>
                <a:gd name="T12" fmla="*/ 58 w 69"/>
                <a:gd name="T13" fmla="*/ 0 h 70"/>
                <a:gd name="T14" fmla="*/ 69 w 69"/>
                <a:gd name="T15" fmla="*/ 12 h 70"/>
                <a:gd name="T16" fmla="*/ 69 w 69"/>
                <a:gd name="T17" fmla="*/ 58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9" h="70">
                  <a:moveTo>
                    <a:pt x="69" y="58"/>
                  </a:moveTo>
                  <a:cubicBezTo>
                    <a:pt x="69" y="65"/>
                    <a:pt x="64" y="70"/>
                    <a:pt x="58" y="70"/>
                  </a:cubicBezTo>
                  <a:cubicBezTo>
                    <a:pt x="11" y="70"/>
                    <a:pt x="11" y="70"/>
                    <a:pt x="11" y="70"/>
                  </a:cubicBezTo>
                  <a:cubicBezTo>
                    <a:pt x="5" y="70"/>
                    <a:pt x="0" y="65"/>
                    <a:pt x="0" y="58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58" y="0"/>
                    <a:pt x="58" y="0"/>
                    <a:pt x="58" y="0"/>
                  </a:cubicBezTo>
                  <a:cubicBezTo>
                    <a:pt x="64" y="0"/>
                    <a:pt x="69" y="5"/>
                    <a:pt x="69" y="12"/>
                  </a:cubicBezTo>
                  <a:lnTo>
                    <a:pt x="69" y="58"/>
                  </a:lnTo>
                  <a:close/>
                </a:path>
              </a:pathLst>
            </a:custGeom>
            <a:solidFill>
              <a:srgbClr val="F26E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/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3818711" y="5266956"/>
              <a:ext cx="1041400" cy="523875"/>
              <a:chOff x="6874327" y="2877286"/>
              <a:chExt cx="1041400" cy="523875"/>
            </a:xfrm>
          </p:grpSpPr>
          <p:sp>
            <p:nvSpPr>
              <p:cNvPr id="68" name="Oval 458"/>
              <p:cNvSpPr>
                <a:spLocks noChangeArrowheads="1"/>
              </p:cNvSpPr>
              <p:nvPr/>
            </p:nvSpPr>
            <p:spPr bwMode="auto">
              <a:xfrm>
                <a:off x="7555365" y="3177324"/>
                <a:ext cx="246063" cy="2238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600"/>
              </a:p>
            </p:txBody>
          </p:sp>
          <p:sp>
            <p:nvSpPr>
              <p:cNvPr id="69" name="Oval 459"/>
              <p:cNvSpPr>
                <a:spLocks noChangeArrowheads="1"/>
              </p:cNvSpPr>
              <p:nvPr/>
            </p:nvSpPr>
            <p:spPr bwMode="auto">
              <a:xfrm>
                <a:off x="7007677" y="3177324"/>
                <a:ext cx="246063" cy="22383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600"/>
              </a:p>
            </p:txBody>
          </p:sp>
          <p:sp>
            <p:nvSpPr>
              <p:cNvPr id="70" name="Freeform 460"/>
              <p:cNvSpPr/>
              <p:nvPr/>
            </p:nvSpPr>
            <p:spPr bwMode="auto">
              <a:xfrm>
                <a:off x="6874327" y="2877286"/>
                <a:ext cx="1041400" cy="374650"/>
              </a:xfrm>
              <a:custGeom>
                <a:avLst/>
                <a:gdLst>
                  <a:gd name="T0" fmla="*/ 55 w 55"/>
                  <a:gd name="T1" fmla="*/ 9 h 20"/>
                  <a:gd name="T2" fmla="*/ 46 w 55"/>
                  <a:gd name="T3" fmla="*/ 5 h 20"/>
                  <a:gd name="T4" fmla="*/ 46 w 55"/>
                  <a:gd name="T5" fmla="*/ 3 h 20"/>
                  <a:gd name="T6" fmla="*/ 46 w 55"/>
                  <a:gd name="T7" fmla="*/ 2 h 20"/>
                  <a:gd name="T8" fmla="*/ 45 w 55"/>
                  <a:gd name="T9" fmla="*/ 2 h 20"/>
                  <a:gd name="T10" fmla="*/ 45 w 55"/>
                  <a:gd name="T11" fmla="*/ 2 h 20"/>
                  <a:gd name="T12" fmla="*/ 43 w 55"/>
                  <a:gd name="T13" fmla="*/ 0 h 20"/>
                  <a:gd name="T14" fmla="*/ 19 w 55"/>
                  <a:gd name="T15" fmla="*/ 0 h 20"/>
                  <a:gd name="T16" fmla="*/ 17 w 55"/>
                  <a:gd name="T17" fmla="*/ 2 h 20"/>
                  <a:gd name="T18" fmla="*/ 17 w 55"/>
                  <a:gd name="T19" fmla="*/ 2 h 20"/>
                  <a:gd name="T20" fmla="*/ 17 w 55"/>
                  <a:gd name="T21" fmla="*/ 2 h 20"/>
                  <a:gd name="T22" fmla="*/ 17 w 55"/>
                  <a:gd name="T23" fmla="*/ 3 h 20"/>
                  <a:gd name="T24" fmla="*/ 17 w 55"/>
                  <a:gd name="T25" fmla="*/ 4 h 20"/>
                  <a:gd name="T26" fmla="*/ 0 w 55"/>
                  <a:gd name="T27" fmla="*/ 9 h 20"/>
                  <a:gd name="T28" fmla="*/ 0 w 55"/>
                  <a:gd name="T29" fmla="*/ 9 h 20"/>
                  <a:gd name="T30" fmla="*/ 0 w 55"/>
                  <a:gd name="T31" fmla="*/ 15 h 20"/>
                  <a:gd name="T32" fmla="*/ 6 w 55"/>
                  <a:gd name="T33" fmla="*/ 20 h 20"/>
                  <a:gd name="T34" fmla="*/ 7 w 55"/>
                  <a:gd name="T35" fmla="*/ 20 h 20"/>
                  <a:gd name="T36" fmla="*/ 13 w 55"/>
                  <a:gd name="T37" fmla="*/ 15 h 20"/>
                  <a:gd name="T38" fmla="*/ 20 w 55"/>
                  <a:gd name="T39" fmla="*/ 20 h 20"/>
                  <a:gd name="T40" fmla="*/ 36 w 55"/>
                  <a:gd name="T41" fmla="*/ 20 h 20"/>
                  <a:gd name="T42" fmla="*/ 42 w 55"/>
                  <a:gd name="T43" fmla="*/ 15 h 20"/>
                  <a:gd name="T44" fmla="*/ 49 w 55"/>
                  <a:gd name="T45" fmla="*/ 20 h 20"/>
                  <a:gd name="T46" fmla="*/ 49 w 55"/>
                  <a:gd name="T47" fmla="*/ 20 h 20"/>
                  <a:gd name="T48" fmla="*/ 55 w 55"/>
                  <a:gd name="T49" fmla="*/ 15 h 20"/>
                  <a:gd name="T50" fmla="*/ 55 w 55"/>
                  <a:gd name="T51" fmla="*/ 9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55" h="20">
                    <a:moveTo>
                      <a:pt x="55" y="9"/>
                    </a:moveTo>
                    <a:cubicBezTo>
                      <a:pt x="54" y="9"/>
                      <a:pt x="51" y="6"/>
                      <a:pt x="46" y="5"/>
                    </a:cubicBezTo>
                    <a:cubicBezTo>
                      <a:pt x="46" y="4"/>
                      <a:pt x="46" y="4"/>
                      <a:pt x="46" y="3"/>
                    </a:cubicBezTo>
                    <a:cubicBezTo>
                      <a:pt x="46" y="2"/>
                      <a:pt x="46" y="2"/>
                      <a:pt x="46" y="2"/>
                    </a:cubicBezTo>
                    <a:cubicBezTo>
                      <a:pt x="45" y="2"/>
                      <a:pt x="45" y="2"/>
                      <a:pt x="45" y="2"/>
                    </a:cubicBezTo>
                    <a:cubicBezTo>
                      <a:pt x="45" y="2"/>
                      <a:pt x="45" y="2"/>
                      <a:pt x="45" y="2"/>
                    </a:cubicBezTo>
                    <a:cubicBezTo>
                      <a:pt x="45" y="1"/>
                      <a:pt x="44" y="0"/>
                      <a:pt x="43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7" y="1"/>
                      <a:pt x="17" y="2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2" y="5"/>
                      <a:pt x="6" y="7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8"/>
                      <a:pt x="3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17"/>
                      <a:pt x="10" y="15"/>
                      <a:pt x="13" y="15"/>
                    </a:cubicBezTo>
                    <a:cubicBezTo>
                      <a:pt x="17" y="15"/>
                      <a:pt x="19" y="17"/>
                      <a:pt x="20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17"/>
                      <a:pt x="39" y="15"/>
                      <a:pt x="42" y="15"/>
                    </a:cubicBezTo>
                    <a:cubicBezTo>
                      <a:pt x="46" y="15"/>
                      <a:pt x="48" y="17"/>
                      <a:pt x="49" y="20"/>
                    </a:cubicBezTo>
                    <a:cubicBezTo>
                      <a:pt x="49" y="20"/>
                      <a:pt x="49" y="20"/>
                      <a:pt x="49" y="20"/>
                    </a:cubicBezTo>
                    <a:cubicBezTo>
                      <a:pt x="53" y="20"/>
                      <a:pt x="55" y="18"/>
                      <a:pt x="55" y="15"/>
                    </a:cubicBezTo>
                    <a:cubicBezTo>
                      <a:pt x="55" y="9"/>
                      <a:pt x="55" y="9"/>
                      <a:pt x="55" y="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600"/>
              </a:p>
            </p:txBody>
          </p:sp>
        </p:grpSp>
      </p:grpSp>
      <p:sp>
        <p:nvSpPr>
          <p:cNvPr id="71" name="TextBox 462"/>
          <p:cNvSpPr txBox="1"/>
          <p:nvPr/>
        </p:nvSpPr>
        <p:spPr>
          <a:xfrm>
            <a:off x="827596" y="3374204"/>
            <a:ext cx="2308994" cy="650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快速，准确地进行计算，进行定位。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-58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导航系统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64138" y="3001896"/>
            <a:ext cx="2243541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航天领域</a:t>
            </a:r>
            <a:endPara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Box 462"/>
          <p:cNvSpPr txBox="1"/>
          <p:nvPr/>
        </p:nvSpPr>
        <p:spPr>
          <a:xfrm>
            <a:off x="6754592" y="5556444"/>
            <a:ext cx="2245972" cy="929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既能省存储器资源，又能保证生成的正余弦信号正交性好等特点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5" name="文本框 74"/>
          <p:cNvSpPr txBox="1"/>
          <p:nvPr/>
        </p:nvSpPr>
        <p:spPr>
          <a:xfrm>
            <a:off x="6754495" y="5216525"/>
            <a:ext cx="29756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字控制振荡器NCO</a:t>
            </a:r>
            <a:endPara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Box 462"/>
          <p:cNvSpPr txBox="1"/>
          <p:nvPr/>
        </p:nvSpPr>
        <p:spPr>
          <a:xfrm>
            <a:off x="9258975" y="3300884"/>
            <a:ext cx="2148212" cy="650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运用少量乘法器，简单、功耗、速度等方面的性能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9001125" y="2959100"/>
            <a:ext cx="31102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超大规模集成电路实现</a:t>
            </a:r>
            <a:endPara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右箭头 80"/>
          <p:cNvSpPr/>
          <p:nvPr/>
        </p:nvSpPr>
        <p:spPr>
          <a:xfrm flipH="1">
            <a:off x="4254746" y="3374204"/>
            <a:ext cx="632194" cy="478352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84" name="椭圆 83"/>
          <p:cNvSpPr/>
          <p:nvPr/>
        </p:nvSpPr>
        <p:spPr>
          <a:xfrm>
            <a:off x="5094932" y="2483899"/>
            <a:ext cx="2005344" cy="2005344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5297829" y="3019071"/>
            <a:ext cx="160979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>
                    <a:lumMod val="95000"/>
                  </a:schemeClr>
                </a:solidFill>
                <a:latin typeface="+mn-ea"/>
                <a:cs typeface="+mn-ea"/>
              </a:rPr>
              <a:t>CORDIC</a:t>
            </a:r>
            <a:r>
              <a:rPr lang="zh-CN" altLang="en-US" sz="2800" b="1" dirty="0" smtClean="0">
                <a:solidFill>
                  <a:schemeClr val="bg1">
                    <a:lumMod val="95000"/>
                  </a:schemeClr>
                </a:solidFill>
                <a:latin typeface="+mn-ea"/>
                <a:cs typeface="+mn-ea"/>
              </a:rPr>
              <a:t>算法</a:t>
            </a:r>
            <a:endParaRPr lang="zh-CN" altLang="en-US" sz="2800" b="1" dirty="0" smtClean="0">
              <a:solidFill>
                <a:schemeClr val="bg1">
                  <a:lumMod val="9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86" name="右箭头 85"/>
          <p:cNvSpPr/>
          <p:nvPr/>
        </p:nvSpPr>
        <p:spPr>
          <a:xfrm rot="16200000" flipH="1" flipV="1">
            <a:off x="5764911" y="4617506"/>
            <a:ext cx="632194" cy="478352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87" name="右箭头 86"/>
          <p:cNvSpPr/>
          <p:nvPr/>
        </p:nvSpPr>
        <p:spPr>
          <a:xfrm rot="10800000" flipH="1" flipV="1">
            <a:off x="7340810" y="3374204"/>
            <a:ext cx="632194" cy="478352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77" grpId="0"/>
      <p:bldP spid="75" grpId="0"/>
      <p:bldP spid="8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825" y="588645"/>
            <a:ext cx="412115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综述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Freeform 45"/>
          <p:cNvSpPr>
            <a:spLocks noEditPoints="1"/>
          </p:cNvSpPr>
          <p:nvPr/>
        </p:nvSpPr>
        <p:spPr bwMode="auto">
          <a:xfrm>
            <a:off x="2174048" y="218231"/>
            <a:ext cx="1042078" cy="1226613"/>
          </a:xfrm>
          <a:custGeom>
            <a:avLst/>
            <a:gdLst>
              <a:gd name="T0" fmla="*/ 309 w 406"/>
              <a:gd name="T1" fmla="*/ 478 h 478"/>
              <a:gd name="T2" fmla="*/ 230 w 406"/>
              <a:gd name="T3" fmla="*/ 478 h 478"/>
              <a:gd name="T4" fmla="*/ 134 w 406"/>
              <a:gd name="T5" fmla="*/ 382 h 478"/>
              <a:gd name="T6" fmla="*/ 134 w 406"/>
              <a:gd name="T7" fmla="*/ 238 h 478"/>
              <a:gd name="T8" fmla="*/ 231 w 406"/>
              <a:gd name="T9" fmla="*/ 238 h 478"/>
              <a:gd name="T10" fmla="*/ 231 w 406"/>
              <a:gd name="T11" fmla="*/ 270 h 478"/>
              <a:gd name="T12" fmla="*/ 261 w 406"/>
              <a:gd name="T13" fmla="*/ 302 h 478"/>
              <a:gd name="T14" fmla="*/ 277 w 406"/>
              <a:gd name="T15" fmla="*/ 302 h 478"/>
              <a:gd name="T16" fmla="*/ 309 w 406"/>
              <a:gd name="T17" fmla="*/ 270 h 478"/>
              <a:gd name="T18" fmla="*/ 309 w 406"/>
              <a:gd name="T19" fmla="*/ 238 h 478"/>
              <a:gd name="T20" fmla="*/ 406 w 406"/>
              <a:gd name="T21" fmla="*/ 238 h 478"/>
              <a:gd name="T22" fmla="*/ 406 w 406"/>
              <a:gd name="T23" fmla="*/ 382 h 478"/>
              <a:gd name="T24" fmla="*/ 309 w 406"/>
              <a:gd name="T25" fmla="*/ 478 h 478"/>
              <a:gd name="T26" fmla="*/ 309 w 406"/>
              <a:gd name="T27" fmla="*/ 206 h 478"/>
              <a:gd name="T28" fmla="*/ 277 w 406"/>
              <a:gd name="T29" fmla="*/ 174 h 478"/>
              <a:gd name="T30" fmla="*/ 277 w 406"/>
              <a:gd name="T31" fmla="*/ 174 h 478"/>
              <a:gd name="T32" fmla="*/ 277 w 406"/>
              <a:gd name="T33" fmla="*/ 80 h 478"/>
              <a:gd name="T34" fmla="*/ 308 w 406"/>
              <a:gd name="T35" fmla="*/ 79 h 478"/>
              <a:gd name="T36" fmla="*/ 406 w 406"/>
              <a:gd name="T37" fmla="*/ 174 h 478"/>
              <a:gd name="T38" fmla="*/ 406 w 406"/>
              <a:gd name="T39" fmla="*/ 221 h 478"/>
              <a:gd name="T40" fmla="*/ 309 w 406"/>
              <a:gd name="T41" fmla="*/ 221 h 478"/>
              <a:gd name="T42" fmla="*/ 309 w 406"/>
              <a:gd name="T43" fmla="*/ 206 h 478"/>
              <a:gd name="T44" fmla="*/ 263 w 406"/>
              <a:gd name="T45" fmla="*/ 68 h 478"/>
              <a:gd name="T46" fmla="*/ 219 w 406"/>
              <a:gd name="T47" fmla="*/ 20 h 478"/>
              <a:gd name="T48" fmla="*/ 148 w 406"/>
              <a:gd name="T49" fmla="*/ 86 h 478"/>
              <a:gd name="T50" fmla="*/ 145 w 406"/>
              <a:gd name="T51" fmla="*/ 95 h 478"/>
              <a:gd name="T52" fmla="*/ 61 w 406"/>
              <a:gd name="T53" fmla="*/ 173 h 478"/>
              <a:gd name="T54" fmla="*/ 20 w 406"/>
              <a:gd name="T55" fmla="*/ 156 h 478"/>
              <a:gd name="T56" fmla="*/ 0 w 406"/>
              <a:gd name="T57" fmla="*/ 120 h 478"/>
              <a:gd name="T58" fmla="*/ 10 w 406"/>
              <a:gd name="T59" fmla="*/ 110 h 478"/>
              <a:gd name="T60" fmla="*/ 22 w 406"/>
              <a:gd name="T61" fmla="*/ 125 h 478"/>
              <a:gd name="T62" fmla="*/ 62 w 406"/>
              <a:gd name="T63" fmla="*/ 154 h 478"/>
              <a:gd name="T64" fmla="*/ 96 w 406"/>
              <a:gd name="T65" fmla="*/ 140 h 478"/>
              <a:gd name="T66" fmla="*/ 126 w 406"/>
              <a:gd name="T67" fmla="*/ 88 h 478"/>
              <a:gd name="T68" fmla="*/ 133 w 406"/>
              <a:gd name="T69" fmla="*/ 72 h 478"/>
              <a:gd name="T70" fmla="*/ 220 w 406"/>
              <a:gd name="T71" fmla="*/ 0 h 478"/>
              <a:gd name="T72" fmla="*/ 282 w 406"/>
              <a:gd name="T73" fmla="*/ 68 h 478"/>
              <a:gd name="T74" fmla="*/ 263 w 406"/>
              <a:gd name="T75" fmla="*/ 68 h 478"/>
              <a:gd name="T76" fmla="*/ 293 w 406"/>
              <a:gd name="T77" fmla="*/ 214 h 478"/>
              <a:gd name="T78" fmla="*/ 293 w 406"/>
              <a:gd name="T79" fmla="*/ 262 h 478"/>
              <a:gd name="T80" fmla="*/ 269 w 406"/>
              <a:gd name="T81" fmla="*/ 286 h 478"/>
              <a:gd name="T82" fmla="*/ 246 w 406"/>
              <a:gd name="T83" fmla="*/ 262 h 478"/>
              <a:gd name="T84" fmla="*/ 246 w 406"/>
              <a:gd name="T85" fmla="*/ 214 h 478"/>
              <a:gd name="T86" fmla="*/ 269 w 406"/>
              <a:gd name="T87" fmla="*/ 190 h 478"/>
              <a:gd name="T88" fmla="*/ 293 w 406"/>
              <a:gd name="T89" fmla="*/ 214 h 478"/>
              <a:gd name="T90" fmla="*/ 231 w 406"/>
              <a:gd name="T91" fmla="*/ 79 h 478"/>
              <a:gd name="T92" fmla="*/ 262 w 406"/>
              <a:gd name="T93" fmla="*/ 80 h 478"/>
              <a:gd name="T94" fmla="*/ 262 w 406"/>
              <a:gd name="T95" fmla="*/ 174 h 478"/>
              <a:gd name="T96" fmla="*/ 231 w 406"/>
              <a:gd name="T97" fmla="*/ 206 h 478"/>
              <a:gd name="T98" fmla="*/ 231 w 406"/>
              <a:gd name="T99" fmla="*/ 221 h 478"/>
              <a:gd name="T100" fmla="*/ 134 w 406"/>
              <a:gd name="T101" fmla="*/ 221 h 478"/>
              <a:gd name="T102" fmla="*/ 134 w 406"/>
              <a:gd name="T103" fmla="*/ 175 h 478"/>
              <a:gd name="T104" fmla="*/ 231 w 406"/>
              <a:gd name="T105" fmla="*/ 79 h 4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06" h="478">
                <a:moveTo>
                  <a:pt x="309" y="478"/>
                </a:moveTo>
                <a:cubicBezTo>
                  <a:pt x="230" y="478"/>
                  <a:pt x="230" y="478"/>
                  <a:pt x="230" y="478"/>
                </a:cubicBezTo>
                <a:cubicBezTo>
                  <a:pt x="177" y="478"/>
                  <a:pt x="134" y="435"/>
                  <a:pt x="134" y="382"/>
                </a:cubicBezTo>
                <a:cubicBezTo>
                  <a:pt x="134" y="238"/>
                  <a:pt x="134" y="238"/>
                  <a:pt x="134" y="238"/>
                </a:cubicBezTo>
                <a:cubicBezTo>
                  <a:pt x="231" y="238"/>
                  <a:pt x="231" y="238"/>
                  <a:pt x="231" y="238"/>
                </a:cubicBezTo>
                <a:cubicBezTo>
                  <a:pt x="231" y="270"/>
                  <a:pt x="231" y="270"/>
                  <a:pt x="231" y="270"/>
                </a:cubicBezTo>
                <a:cubicBezTo>
                  <a:pt x="231" y="288"/>
                  <a:pt x="244" y="302"/>
                  <a:pt x="261" y="302"/>
                </a:cubicBezTo>
                <a:cubicBezTo>
                  <a:pt x="277" y="302"/>
                  <a:pt x="277" y="302"/>
                  <a:pt x="277" y="302"/>
                </a:cubicBezTo>
                <a:cubicBezTo>
                  <a:pt x="295" y="302"/>
                  <a:pt x="309" y="288"/>
                  <a:pt x="309" y="270"/>
                </a:cubicBezTo>
                <a:cubicBezTo>
                  <a:pt x="309" y="238"/>
                  <a:pt x="309" y="238"/>
                  <a:pt x="309" y="238"/>
                </a:cubicBezTo>
                <a:cubicBezTo>
                  <a:pt x="406" y="238"/>
                  <a:pt x="406" y="238"/>
                  <a:pt x="406" y="238"/>
                </a:cubicBezTo>
                <a:cubicBezTo>
                  <a:pt x="406" y="382"/>
                  <a:pt x="406" y="382"/>
                  <a:pt x="406" y="382"/>
                </a:cubicBezTo>
                <a:cubicBezTo>
                  <a:pt x="406" y="435"/>
                  <a:pt x="362" y="478"/>
                  <a:pt x="309" y="478"/>
                </a:cubicBezTo>
                <a:close/>
                <a:moveTo>
                  <a:pt x="309" y="206"/>
                </a:moveTo>
                <a:cubicBezTo>
                  <a:pt x="309" y="189"/>
                  <a:pt x="295" y="174"/>
                  <a:pt x="277" y="174"/>
                </a:cubicBezTo>
                <a:cubicBezTo>
                  <a:pt x="277" y="174"/>
                  <a:pt x="277" y="174"/>
                  <a:pt x="277" y="174"/>
                </a:cubicBezTo>
                <a:cubicBezTo>
                  <a:pt x="277" y="80"/>
                  <a:pt x="277" y="80"/>
                  <a:pt x="277" y="80"/>
                </a:cubicBezTo>
                <a:cubicBezTo>
                  <a:pt x="277" y="80"/>
                  <a:pt x="256" y="79"/>
                  <a:pt x="308" y="79"/>
                </a:cubicBezTo>
                <a:cubicBezTo>
                  <a:pt x="360" y="79"/>
                  <a:pt x="406" y="113"/>
                  <a:pt x="406" y="174"/>
                </a:cubicBezTo>
                <a:cubicBezTo>
                  <a:pt x="406" y="206"/>
                  <a:pt x="406" y="218"/>
                  <a:pt x="406" y="221"/>
                </a:cubicBezTo>
                <a:cubicBezTo>
                  <a:pt x="309" y="221"/>
                  <a:pt x="309" y="221"/>
                  <a:pt x="309" y="221"/>
                </a:cubicBezTo>
                <a:lnTo>
                  <a:pt x="309" y="206"/>
                </a:lnTo>
                <a:close/>
                <a:moveTo>
                  <a:pt x="263" y="68"/>
                </a:moveTo>
                <a:cubicBezTo>
                  <a:pt x="263" y="37"/>
                  <a:pt x="248" y="20"/>
                  <a:pt x="219" y="20"/>
                </a:cubicBezTo>
                <a:cubicBezTo>
                  <a:pt x="188" y="20"/>
                  <a:pt x="165" y="42"/>
                  <a:pt x="148" y="86"/>
                </a:cubicBezTo>
                <a:cubicBezTo>
                  <a:pt x="145" y="95"/>
                  <a:pt x="145" y="95"/>
                  <a:pt x="145" y="95"/>
                </a:cubicBezTo>
                <a:cubicBezTo>
                  <a:pt x="126" y="147"/>
                  <a:pt x="98" y="173"/>
                  <a:pt x="61" y="173"/>
                </a:cubicBezTo>
                <a:cubicBezTo>
                  <a:pt x="47" y="173"/>
                  <a:pt x="33" y="167"/>
                  <a:pt x="20" y="156"/>
                </a:cubicBezTo>
                <a:cubicBezTo>
                  <a:pt x="7" y="145"/>
                  <a:pt x="0" y="133"/>
                  <a:pt x="0" y="120"/>
                </a:cubicBezTo>
                <a:cubicBezTo>
                  <a:pt x="0" y="113"/>
                  <a:pt x="4" y="110"/>
                  <a:pt x="10" y="110"/>
                </a:cubicBezTo>
                <a:cubicBezTo>
                  <a:pt x="14" y="110"/>
                  <a:pt x="18" y="115"/>
                  <a:pt x="22" y="125"/>
                </a:cubicBezTo>
                <a:cubicBezTo>
                  <a:pt x="30" y="144"/>
                  <a:pt x="43" y="154"/>
                  <a:pt x="62" y="154"/>
                </a:cubicBezTo>
                <a:cubicBezTo>
                  <a:pt x="76" y="154"/>
                  <a:pt x="87" y="149"/>
                  <a:pt x="96" y="140"/>
                </a:cubicBezTo>
                <a:cubicBezTo>
                  <a:pt x="105" y="131"/>
                  <a:pt x="115" y="114"/>
                  <a:pt x="126" y="88"/>
                </a:cubicBezTo>
                <a:cubicBezTo>
                  <a:pt x="133" y="72"/>
                  <a:pt x="133" y="72"/>
                  <a:pt x="133" y="72"/>
                </a:cubicBezTo>
                <a:cubicBezTo>
                  <a:pt x="155" y="24"/>
                  <a:pt x="184" y="0"/>
                  <a:pt x="220" y="0"/>
                </a:cubicBezTo>
                <a:cubicBezTo>
                  <a:pt x="261" y="0"/>
                  <a:pt x="282" y="24"/>
                  <a:pt x="282" y="68"/>
                </a:cubicBezTo>
                <a:lnTo>
                  <a:pt x="263" y="68"/>
                </a:lnTo>
                <a:close/>
                <a:moveTo>
                  <a:pt x="293" y="214"/>
                </a:moveTo>
                <a:cubicBezTo>
                  <a:pt x="293" y="262"/>
                  <a:pt x="293" y="262"/>
                  <a:pt x="293" y="262"/>
                </a:cubicBezTo>
                <a:cubicBezTo>
                  <a:pt x="293" y="275"/>
                  <a:pt x="283" y="286"/>
                  <a:pt x="269" y="286"/>
                </a:cubicBezTo>
                <a:cubicBezTo>
                  <a:pt x="256" y="286"/>
                  <a:pt x="246" y="275"/>
                  <a:pt x="246" y="262"/>
                </a:cubicBezTo>
                <a:cubicBezTo>
                  <a:pt x="246" y="214"/>
                  <a:pt x="246" y="214"/>
                  <a:pt x="246" y="214"/>
                </a:cubicBezTo>
                <a:cubicBezTo>
                  <a:pt x="246" y="201"/>
                  <a:pt x="256" y="190"/>
                  <a:pt x="269" y="190"/>
                </a:cubicBezTo>
                <a:cubicBezTo>
                  <a:pt x="283" y="190"/>
                  <a:pt x="293" y="201"/>
                  <a:pt x="293" y="214"/>
                </a:cubicBezTo>
                <a:close/>
                <a:moveTo>
                  <a:pt x="231" y="79"/>
                </a:moveTo>
                <a:cubicBezTo>
                  <a:pt x="282" y="79"/>
                  <a:pt x="262" y="80"/>
                  <a:pt x="262" y="80"/>
                </a:cubicBezTo>
                <a:cubicBezTo>
                  <a:pt x="262" y="174"/>
                  <a:pt x="262" y="174"/>
                  <a:pt x="262" y="174"/>
                </a:cubicBezTo>
                <a:cubicBezTo>
                  <a:pt x="245" y="174"/>
                  <a:pt x="231" y="189"/>
                  <a:pt x="231" y="206"/>
                </a:cubicBezTo>
                <a:cubicBezTo>
                  <a:pt x="231" y="221"/>
                  <a:pt x="231" y="221"/>
                  <a:pt x="231" y="221"/>
                </a:cubicBezTo>
                <a:cubicBezTo>
                  <a:pt x="134" y="221"/>
                  <a:pt x="134" y="221"/>
                  <a:pt x="134" y="221"/>
                </a:cubicBezTo>
                <a:cubicBezTo>
                  <a:pt x="134" y="218"/>
                  <a:pt x="134" y="206"/>
                  <a:pt x="134" y="175"/>
                </a:cubicBezTo>
                <a:cubicBezTo>
                  <a:pt x="134" y="113"/>
                  <a:pt x="179" y="79"/>
                  <a:pt x="231" y="7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3" name="任意多边形 32"/>
          <p:cNvSpPr/>
          <p:nvPr/>
        </p:nvSpPr>
        <p:spPr>
          <a:xfrm>
            <a:off x="3561396" y="2603816"/>
            <a:ext cx="2557424" cy="907751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rgbClr val="F26E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90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3857241" y="2858302"/>
            <a:ext cx="2163449" cy="39878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统一</a:t>
            </a:r>
            <a:endParaRPr lang="zh-CN" altLang="en-US" sz="2000" b="1" dirty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6" name="任意多边形 35"/>
          <p:cNvSpPr/>
          <p:nvPr/>
        </p:nvSpPr>
        <p:spPr>
          <a:xfrm>
            <a:off x="1213923" y="2603816"/>
            <a:ext cx="2557424" cy="907751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90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478577" y="2827504"/>
            <a:ext cx="2225141" cy="4603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提出</a:t>
            </a:r>
            <a:endParaRPr lang="zh-CN" altLang="en-US" sz="2000" b="1" dirty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4" name="任意多边形 53"/>
          <p:cNvSpPr/>
          <p:nvPr/>
        </p:nvSpPr>
        <p:spPr>
          <a:xfrm>
            <a:off x="8309403" y="2603815"/>
            <a:ext cx="2557424" cy="907751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rgbClr val="B4C7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90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8611619" y="2858301"/>
            <a:ext cx="2163449" cy="39878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繁荣</a:t>
            </a:r>
            <a:endParaRPr lang="zh-CN" altLang="en-US" sz="2000" b="1" dirty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8" name="任意多边形 57"/>
          <p:cNvSpPr/>
          <p:nvPr/>
        </p:nvSpPr>
        <p:spPr>
          <a:xfrm>
            <a:off x="5961930" y="2603816"/>
            <a:ext cx="2557424" cy="907751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rgbClr val="F26E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90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6282630" y="2827507"/>
            <a:ext cx="2139485" cy="4603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发展</a:t>
            </a:r>
            <a:endParaRPr lang="zh-CN" altLang="en-US" sz="2000" b="1" dirty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0" name="TextBox 462"/>
          <p:cNvSpPr txBox="1"/>
          <p:nvPr/>
        </p:nvSpPr>
        <p:spPr>
          <a:xfrm>
            <a:off x="1368686" y="4442196"/>
            <a:ext cx="2031319" cy="1050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959 年在美国航空控制系统的设计中提出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1385653" y="3868790"/>
            <a:ext cx="244150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.Volder</a:t>
            </a:r>
            <a:endParaRPr lang="zh-CN" altLang="en-US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Box 462"/>
          <p:cNvSpPr txBox="1"/>
          <p:nvPr/>
        </p:nvSpPr>
        <p:spPr>
          <a:xfrm>
            <a:off x="3771341" y="4442196"/>
            <a:ext cx="2031319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出了统一的CORDIC算法形式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3778148" y="3868790"/>
            <a:ext cx="244150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.S.Walther</a:t>
            </a:r>
            <a:endParaRPr lang="zh-CN" altLang="en-US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Box 462"/>
          <p:cNvSpPr txBox="1"/>
          <p:nvPr/>
        </p:nvSpPr>
        <p:spPr>
          <a:xfrm>
            <a:off x="6021580" y="4442196"/>
            <a:ext cx="2031319" cy="1370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学者纷纷改进算法形式，从而加快效率、提升精度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5961712" y="3868790"/>
            <a:ext cx="2441506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. Pirsch   Bajard，Duprat，Muller </a:t>
            </a:r>
            <a:endPara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Box 462"/>
          <p:cNvSpPr txBox="1"/>
          <p:nvPr/>
        </p:nvSpPr>
        <p:spPr>
          <a:xfrm>
            <a:off x="8309403" y="4442196"/>
            <a:ext cx="2031319" cy="1050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出了表格驱动的 CORDIC 算法 ，利用矩阵乘法单元计算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8326370" y="3868790"/>
            <a:ext cx="244150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众多学者</a:t>
            </a:r>
            <a:endParaRPr lang="zh-CN" altLang="en-US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5" grpId="0"/>
      <p:bldP spid="67" grpId="0"/>
      <p:bldP spid="6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546008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213520" y="2921419"/>
            <a:ext cx="3845423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部分</a:t>
            </a:r>
            <a:endParaRPr lang="zh-CN" altLang="en-US" sz="36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ORDIC算法</a:t>
            </a:r>
            <a:endParaRPr lang="zh-CN" altLang="en-US" sz="3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901239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4120500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855393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776126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843893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265692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522057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625543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306285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653224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54359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4010167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1236599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837455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5154165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43669" y="50420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70740" y="24561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30264" y="547557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70005" y="1701268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397565" y="513799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71229" y="430726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4490" y="361315"/>
            <a:ext cx="1914525" cy="1905000"/>
          </a:xfrm>
          <a:prstGeom prst="ellipse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6320" y="1153795"/>
            <a:ext cx="3447415" cy="27139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095" y="4248150"/>
            <a:ext cx="4376420" cy="9220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3565" y="5458460"/>
            <a:ext cx="2260600" cy="7239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5045" y="4313555"/>
            <a:ext cx="3447415" cy="79121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299585" y="407670"/>
            <a:ext cx="20002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CORDIC</a:t>
            </a:r>
            <a:r>
              <a:rPr lang="zh-CN" altLang="en-US"/>
              <a:t>算法原理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Freeform 288"/>
          <p:cNvSpPr>
            <a:spLocks noEditPoints="1"/>
          </p:cNvSpPr>
          <p:nvPr/>
        </p:nvSpPr>
        <p:spPr bwMode="auto">
          <a:xfrm>
            <a:off x="2212851" y="398877"/>
            <a:ext cx="1126363" cy="1127295"/>
          </a:xfrm>
          <a:custGeom>
            <a:avLst/>
            <a:gdLst>
              <a:gd name="T0" fmla="*/ 392 w 512"/>
              <a:gd name="T1" fmla="*/ 0 h 512"/>
              <a:gd name="T2" fmla="*/ 120 w 512"/>
              <a:gd name="T3" fmla="*/ 0 h 512"/>
              <a:gd name="T4" fmla="*/ 0 w 512"/>
              <a:gd name="T5" fmla="*/ 120 h 512"/>
              <a:gd name="T6" fmla="*/ 120 w 512"/>
              <a:gd name="T7" fmla="*/ 240 h 512"/>
              <a:gd name="T8" fmla="*/ 142 w 512"/>
              <a:gd name="T9" fmla="*/ 240 h 512"/>
              <a:gd name="T10" fmla="*/ 240 w 512"/>
              <a:gd name="T11" fmla="*/ 287 h 512"/>
              <a:gd name="T12" fmla="*/ 240 w 512"/>
              <a:gd name="T13" fmla="*/ 448 h 512"/>
              <a:gd name="T14" fmla="*/ 192 w 512"/>
              <a:gd name="T15" fmla="*/ 448 h 512"/>
              <a:gd name="T16" fmla="*/ 128 w 512"/>
              <a:gd name="T17" fmla="*/ 512 h 512"/>
              <a:gd name="T18" fmla="*/ 384 w 512"/>
              <a:gd name="T19" fmla="*/ 512 h 512"/>
              <a:gd name="T20" fmla="*/ 320 w 512"/>
              <a:gd name="T21" fmla="*/ 448 h 512"/>
              <a:gd name="T22" fmla="*/ 272 w 512"/>
              <a:gd name="T23" fmla="*/ 448 h 512"/>
              <a:gd name="T24" fmla="*/ 272 w 512"/>
              <a:gd name="T25" fmla="*/ 287 h 512"/>
              <a:gd name="T26" fmla="*/ 370 w 512"/>
              <a:gd name="T27" fmla="*/ 240 h 512"/>
              <a:gd name="T28" fmla="*/ 392 w 512"/>
              <a:gd name="T29" fmla="*/ 240 h 512"/>
              <a:gd name="T30" fmla="*/ 512 w 512"/>
              <a:gd name="T31" fmla="*/ 120 h 512"/>
              <a:gd name="T32" fmla="*/ 392 w 512"/>
              <a:gd name="T33" fmla="*/ 0 h 512"/>
              <a:gd name="T34" fmla="*/ 32 w 512"/>
              <a:gd name="T35" fmla="*/ 120 h 512"/>
              <a:gd name="T36" fmla="*/ 96 w 512"/>
              <a:gd name="T37" fmla="*/ 36 h 512"/>
              <a:gd name="T38" fmla="*/ 96 w 512"/>
              <a:gd name="T39" fmla="*/ 128 h 512"/>
              <a:gd name="T40" fmla="*/ 117 w 512"/>
              <a:gd name="T41" fmla="*/ 208 h 512"/>
              <a:gd name="T42" fmla="*/ 32 w 512"/>
              <a:gd name="T43" fmla="*/ 120 h 512"/>
              <a:gd name="T44" fmla="*/ 395 w 512"/>
              <a:gd name="T45" fmla="*/ 208 h 512"/>
              <a:gd name="T46" fmla="*/ 416 w 512"/>
              <a:gd name="T47" fmla="*/ 128 h 512"/>
              <a:gd name="T48" fmla="*/ 416 w 512"/>
              <a:gd name="T49" fmla="*/ 36 h 512"/>
              <a:gd name="T50" fmla="*/ 480 w 512"/>
              <a:gd name="T51" fmla="*/ 120 h 512"/>
              <a:gd name="T52" fmla="*/ 395 w 512"/>
              <a:gd name="T53" fmla="*/ 208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512" h="512">
                <a:moveTo>
                  <a:pt x="392" y="0"/>
                </a:moveTo>
                <a:cubicBezTo>
                  <a:pt x="120" y="0"/>
                  <a:pt x="120" y="0"/>
                  <a:pt x="120" y="0"/>
                </a:cubicBezTo>
                <a:cubicBezTo>
                  <a:pt x="54" y="0"/>
                  <a:pt x="0" y="54"/>
                  <a:pt x="0" y="120"/>
                </a:cubicBezTo>
                <a:cubicBezTo>
                  <a:pt x="0" y="186"/>
                  <a:pt x="54" y="240"/>
                  <a:pt x="120" y="240"/>
                </a:cubicBezTo>
                <a:cubicBezTo>
                  <a:pt x="142" y="240"/>
                  <a:pt x="142" y="240"/>
                  <a:pt x="142" y="240"/>
                </a:cubicBezTo>
                <a:cubicBezTo>
                  <a:pt x="167" y="266"/>
                  <a:pt x="202" y="283"/>
                  <a:pt x="240" y="287"/>
                </a:cubicBezTo>
                <a:cubicBezTo>
                  <a:pt x="240" y="448"/>
                  <a:pt x="240" y="448"/>
                  <a:pt x="240" y="448"/>
                </a:cubicBezTo>
                <a:cubicBezTo>
                  <a:pt x="192" y="448"/>
                  <a:pt x="192" y="448"/>
                  <a:pt x="192" y="448"/>
                </a:cubicBezTo>
                <a:cubicBezTo>
                  <a:pt x="128" y="512"/>
                  <a:pt x="128" y="512"/>
                  <a:pt x="128" y="512"/>
                </a:cubicBezTo>
                <a:cubicBezTo>
                  <a:pt x="384" y="512"/>
                  <a:pt x="384" y="512"/>
                  <a:pt x="384" y="512"/>
                </a:cubicBezTo>
                <a:cubicBezTo>
                  <a:pt x="320" y="448"/>
                  <a:pt x="320" y="448"/>
                  <a:pt x="320" y="448"/>
                </a:cubicBezTo>
                <a:cubicBezTo>
                  <a:pt x="272" y="448"/>
                  <a:pt x="272" y="448"/>
                  <a:pt x="272" y="448"/>
                </a:cubicBezTo>
                <a:cubicBezTo>
                  <a:pt x="272" y="287"/>
                  <a:pt x="272" y="287"/>
                  <a:pt x="272" y="287"/>
                </a:cubicBezTo>
                <a:cubicBezTo>
                  <a:pt x="310" y="283"/>
                  <a:pt x="345" y="266"/>
                  <a:pt x="370" y="240"/>
                </a:cubicBezTo>
                <a:cubicBezTo>
                  <a:pt x="392" y="240"/>
                  <a:pt x="392" y="240"/>
                  <a:pt x="392" y="240"/>
                </a:cubicBezTo>
                <a:cubicBezTo>
                  <a:pt x="458" y="240"/>
                  <a:pt x="512" y="186"/>
                  <a:pt x="512" y="120"/>
                </a:cubicBezTo>
                <a:cubicBezTo>
                  <a:pt x="512" y="54"/>
                  <a:pt x="458" y="0"/>
                  <a:pt x="392" y="0"/>
                </a:cubicBezTo>
                <a:close/>
                <a:moveTo>
                  <a:pt x="32" y="120"/>
                </a:moveTo>
                <a:cubicBezTo>
                  <a:pt x="32" y="80"/>
                  <a:pt x="59" y="46"/>
                  <a:pt x="96" y="36"/>
                </a:cubicBezTo>
                <a:cubicBezTo>
                  <a:pt x="96" y="128"/>
                  <a:pt x="96" y="128"/>
                  <a:pt x="96" y="128"/>
                </a:cubicBezTo>
                <a:cubicBezTo>
                  <a:pt x="96" y="157"/>
                  <a:pt x="104" y="184"/>
                  <a:pt x="117" y="208"/>
                </a:cubicBezTo>
                <a:cubicBezTo>
                  <a:pt x="70" y="206"/>
                  <a:pt x="32" y="168"/>
                  <a:pt x="32" y="120"/>
                </a:cubicBezTo>
                <a:close/>
                <a:moveTo>
                  <a:pt x="395" y="208"/>
                </a:moveTo>
                <a:cubicBezTo>
                  <a:pt x="408" y="184"/>
                  <a:pt x="416" y="157"/>
                  <a:pt x="416" y="128"/>
                </a:cubicBezTo>
                <a:cubicBezTo>
                  <a:pt x="416" y="36"/>
                  <a:pt x="416" y="36"/>
                  <a:pt x="416" y="36"/>
                </a:cubicBezTo>
                <a:cubicBezTo>
                  <a:pt x="453" y="46"/>
                  <a:pt x="480" y="80"/>
                  <a:pt x="480" y="120"/>
                </a:cubicBezTo>
                <a:cubicBezTo>
                  <a:pt x="480" y="168"/>
                  <a:pt x="442" y="206"/>
                  <a:pt x="395" y="208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67630" y="4097020"/>
            <a:ext cx="6015990" cy="16002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9975" y="3438525"/>
            <a:ext cx="1003935" cy="65849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4780" y="4522470"/>
            <a:ext cx="2273300" cy="7493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515" y="2159000"/>
            <a:ext cx="3731895" cy="9772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周旋转</a:t>
            </a:r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Freeform 41"/>
          <p:cNvSpPr>
            <a:spLocks noEditPoints="1"/>
          </p:cNvSpPr>
          <p:nvPr/>
        </p:nvSpPr>
        <p:spPr bwMode="auto">
          <a:xfrm>
            <a:off x="2053959" y="405590"/>
            <a:ext cx="1480002" cy="947538"/>
          </a:xfrm>
          <a:custGeom>
            <a:avLst/>
            <a:gdLst>
              <a:gd name="T0" fmla="*/ 522 w 674"/>
              <a:gd name="T1" fmla="*/ 221 h 392"/>
              <a:gd name="T2" fmla="*/ 348 w 674"/>
              <a:gd name="T3" fmla="*/ 146 h 392"/>
              <a:gd name="T4" fmla="*/ 151 w 674"/>
              <a:gd name="T5" fmla="*/ 221 h 392"/>
              <a:gd name="T6" fmla="*/ 96 w 674"/>
              <a:gd name="T7" fmla="*/ 198 h 392"/>
              <a:gd name="T8" fmla="*/ 96 w 674"/>
              <a:gd name="T9" fmla="*/ 265 h 392"/>
              <a:gd name="T10" fmla="*/ 111 w 674"/>
              <a:gd name="T11" fmla="*/ 286 h 392"/>
              <a:gd name="T12" fmla="*/ 96 w 674"/>
              <a:gd name="T13" fmla="*/ 306 h 392"/>
              <a:gd name="T14" fmla="*/ 112 w 674"/>
              <a:gd name="T15" fmla="*/ 352 h 392"/>
              <a:gd name="T16" fmla="*/ 64 w 674"/>
              <a:gd name="T17" fmla="*/ 352 h 392"/>
              <a:gd name="T18" fmla="*/ 80 w 674"/>
              <a:gd name="T19" fmla="*/ 306 h 392"/>
              <a:gd name="T20" fmla="*/ 67 w 674"/>
              <a:gd name="T21" fmla="*/ 286 h 392"/>
              <a:gd name="T22" fmla="*/ 80 w 674"/>
              <a:gd name="T23" fmla="*/ 266 h 392"/>
              <a:gd name="T24" fmla="*/ 80 w 674"/>
              <a:gd name="T25" fmla="*/ 191 h 392"/>
              <a:gd name="T26" fmla="*/ 0 w 674"/>
              <a:gd name="T27" fmla="*/ 158 h 392"/>
              <a:gd name="T28" fmla="*/ 352 w 674"/>
              <a:gd name="T29" fmla="*/ 0 h 392"/>
              <a:gd name="T30" fmla="*/ 674 w 674"/>
              <a:gd name="T31" fmla="*/ 160 h 392"/>
              <a:gd name="T32" fmla="*/ 522 w 674"/>
              <a:gd name="T33" fmla="*/ 221 h 392"/>
              <a:gd name="T34" fmla="*/ 344 w 674"/>
              <a:gd name="T35" fmla="*/ 184 h 392"/>
              <a:gd name="T36" fmla="*/ 495 w 674"/>
              <a:gd name="T37" fmla="*/ 238 h 392"/>
              <a:gd name="T38" fmla="*/ 495 w 674"/>
              <a:gd name="T39" fmla="*/ 350 h 392"/>
              <a:gd name="T40" fmla="*/ 336 w 674"/>
              <a:gd name="T41" fmla="*/ 392 h 392"/>
              <a:gd name="T42" fmla="*/ 192 w 674"/>
              <a:gd name="T43" fmla="*/ 350 h 392"/>
              <a:gd name="T44" fmla="*/ 192 w 674"/>
              <a:gd name="T45" fmla="*/ 238 h 392"/>
              <a:gd name="T46" fmla="*/ 344 w 674"/>
              <a:gd name="T47" fmla="*/ 184 h 392"/>
              <a:gd name="T48" fmla="*/ 342 w 674"/>
              <a:gd name="T49" fmla="*/ 368 h 392"/>
              <a:gd name="T50" fmla="*/ 469 w 674"/>
              <a:gd name="T51" fmla="*/ 336 h 392"/>
              <a:gd name="T52" fmla="*/ 342 w 674"/>
              <a:gd name="T53" fmla="*/ 304 h 392"/>
              <a:gd name="T54" fmla="*/ 214 w 674"/>
              <a:gd name="T55" fmla="*/ 336 h 392"/>
              <a:gd name="T56" fmla="*/ 342 w 674"/>
              <a:gd name="T57" fmla="*/ 368 h 3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674" h="392">
                <a:moveTo>
                  <a:pt x="522" y="221"/>
                </a:moveTo>
                <a:cubicBezTo>
                  <a:pt x="522" y="221"/>
                  <a:pt x="449" y="146"/>
                  <a:pt x="348" y="146"/>
                </a:cubicBezTo>
                <a:cubicBezTo>
                  <a:pt x="249" y="146"/>
                  <a:pt x="151" y="221"/>
                  <a:pt x="151" y="221"/>
                </a:cubicBezTo>
                <a:cubicBezTo>
                  <a:pt x="96" y="198"/>
                  <a:pt x="96" y="198"/>
                  <a:pt x="96" y="198"/>
                </a:cubicBezTo>
                <a:cubicBezTo>
                  <a:pt x="96" y="265"/>
                  <a:pt x="96" y="265"/>
                  <a:pt x="96" y="265"/>
                </a:cubicBezTo>
                <a:cubicBezTo>
                  <a:pt x="105" y="268"/>
                  <a:pt x="111" y="276"/>
                  <a:pt x="111" y="286"/>
                </a:cubicBezTo>
                <a:cubicBezTo>
                  <a:pt x="111" y="296"/>
                  <a:pt x="104" y="304"/>
                  <a:pt x="96" y="306"/>
                </a:cubicBezTo>
                <a:cubicBezTo>
                  <a:pt x="112" y="352"/>
                  <a:pt x="112" y="352"/>
                  <a:pt x="112" y="352"/>
                </a:cubicBezTo>
                <a:cubicBezTo>
                  <a:pt x="64" y="352"/>
                  <a:pt x="64" y="352"/>
                  <a:pt x="64" y="352"/>
                </a:cubicBezTo>
                <a:cubicBezTo>
                  <a:pt x="80" y="306"/>
                  <a:pt x="80" y="306"/>
                  <a:pt x="80" y="306"/>
                </a:cubicBezTo>
                <a:cubicBezTo>
                  <a:pt x="72" y="303"/>
                  <a:pt x="67" y="295"/>
                  <a:pt x="67" y="286"/>
                </a:cubicBezTo>
                <a:cubicBezTo>
                  <a:pt x="67" y="277"/>
                  <a:pt x="72" y="269"/>
                  <a:pt x="80" y="266"/>
                </a:cubicBezTo>
                <a:cubicBezTo>
                  <a:pt x="80" y="191"/>
                  <a:pt x="80" y="191"/>
                  <a:pt x="80" y="191"/>
                </a:cubicBezTo>
                <a:cubicBezTo>
                  <a:pt x="0" y="158"/>
                  <a:pt x="0" y="158"/>
                  <a:pt x="0" y="158"/>
                </a:cubicBezTo>
                <a:cubicBezTo>
                  <a:pt x="352" y="0"/>
                  <a:pt x="352" y="0"/>
                  <a:pt x="352" y="0"/>
                </a:cubicBezTo>
                <a:cubicBezTo>
                  <a:pt x="674" y="160"/>
                  <a:pt x="674" y="160"/>
                  <a:pt x="674" y="160"/>
                </a:cubicBezTo>
                <a:lnTo>
                  <a:pt x="522" y="221"/>
                </a:lnTo>
                <a:close/>
                <a:moveTo>
                  <a:pt x="344" y="184"/>
                </a:moveTo>
                <a:cubicBezTo>
                  <a:pt x="445" y="184"/>
                  <a:pt x="495" y="238"/>
                  <a:pt x="495" y="238"/>
                </a:cubicBezTo>
                <a:cubicBezTo>
                  <a:pt x="495" y="350"/>
                  <a:pt x="495" y="350"/>
                  <a:pt x="495" y="350"/>
                </a:cubicBezTo>
                <a:cubicBezTo>
                  <a:pt x="495" y="350"/>
                  <a:pt x="443" y="392"/>
                  <a:pt x="336" y="392"/>
                </a:cubicBezTo>
                <a:cubicBezTo>
                  <a:pt x="228" y="392"/>
                  <a:pt x="192" y="350"/>
                  <a:pt x="192" y="350"/>
                </a:cubicBezTo>
                <a:cubicBezTo>
                  <a:pt x="192" y="238"/>
                  <a:pt x="192" y="238"/>
                  <a:pt x="192" y="238"/>
                </a:cubicBezTo>
                <a:cubicBezTo>
                  <a:pt x="192" y="238"/>
                  <a:pt x="242" y="184"/>
                  <a:pt x="344" y="184"/>
                </a:cubicBezTo>
                <a:close/>
                <a:moveTo>
                  <a:pt x="342" y="368"/>
                </a:moveTo>
                <a:cubicBezTo>
                  <a:pt x="412" y="368"/>
                  <a:pt x="469" y="353"/>
                  <a:pt x="469" y="336"/>
                </a:cubicBezTo>
                <a:cubicBezTo>
                  <a:pt x="469" y="318"/>
                  <a:pt x="412" y="304"/>
                  <a:pt x="342" y="304"/>
                </a:cubicBezTo>
                <a:cubicBezTo>
                  <a:pt x="271" y="304"/>
                  <a:pt x="214" y="318"/>
                  <a:pt x="214" y="336"/>
                </a:cubicBezTo>
                <a:cubicBezTo>
                  <a:pt x="214" y="353"/>
                  <a:pt x="271" y="368"/>
                  <a:pt x="342" y="368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>
            <a:off x="3014534" y="4768804"/>
            <a:ext cx="1857304" cy="1795704"/>
          </a:xfrm>
          <a:prstGeom prst="ellipse">
            <a:avLst/>
          </a:prstGeom>
          <a:gradFill flip="none" rotWithShape="1">
            <a:gsLst>
              <a:gs pos="0">
                <a:sysClr val="window" lastClr="FFFFFF"/>
              </a:gs>
              <a:gs pos="55000">
                <a:srgbClr val="E1DAE3"/>
              </a:gs>
              <a:gs pos="100000">
                <a:sysClr val="window" lastClr="FFFFFF"/>
              </a:gs>
            </a:gsLst>
            <a:lin ang="2700000" scaled="1"/>
            <a:tileRect/>
          </a:gradFill>
          <a:ln w="9525" cap="flat" cmpd="sng" algn="ctr">
            <a:solidFill>
              <a:sysClr val="window" lastClr="FFFFFF"/>
            </a:solidFill>
            <a:prstDash val="solid"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31585" y="2487295"/>
            <a:ext cx="4519295" cy="12045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108075" y="2342515"/>
            <a:ext cx="446214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fontAlgn="auto"/>
            <a:r>
              <a:rPr lang="zh-CN" altLang="en-US"/>
              <a:t>在旋转模式时：初始角度Zn=θ，dn =sign（Zn），Zn是每次旋转叠加后的角度值。当Zn&gt;0时,代表角度沿逆方向旋转，当Zn&lt;0时，代表角度向量沿正方向旋转。</a:t>
            </a:r>
            <a:endParaRPr lang="zh-CN" altLang="en-US"/>
          </a:p>
          <a:p>
            <a:pPr indent="457200" fontAlgn="auto"/>
            <a:r>
              <a:rPr lang="zh-CN" altLang="en-US"/>
              <a:t>可以令X</a:t>
            </a:r>
            <a:r>
              <a:rPr lang="zh-CN" altLang="en-US" baseline="-25000">
                <a:solidFill>
                  <a:schemeClr val="tx1"/>
                </a:solidFill>
                <a:uFillTx/>
              </a:rPr>
              <a:t>0</a:t>
            </a:r>
            <a:r>
              <a:rPr lang="zh-CN" altLang="en-US"/>
              <a:t>=1/Kn和Y</a:t>
            </a:r>
            <a:r>
              <a:rPr lang="zh-CN" altLang="en-US" baseline="-25000">
                <a:solidFill>
                  <a:schemeClr val="tx1"/>
                </a:solidFill>
                <a:uFillTx/>
              </a:rPr>
              <a:t>0</a:t>
            </a:r>
            <a:r>
              <a:rPr lang="zh-CN" altLang="en-US"/>
              <a:t>=0，随后经过n次迭代，便可计算出当Zn无限逼近0时cosZ</a:t>
            </a:r>
            <a:r>
              <a:rPr lang="zh-CN" altLang="en-US" baseline="-25000">
                <a:solidFill>
                  <a:schemeClr val="tx1"/>
                </a:solidFill>
                <a:uFillTx/>
              </a:rPr>
              <a:t>0</a:t>
            </a:r>
            <a:r>
              <a:rPr lang="zh-CN" altLang="en-US"/>
              <a:t> 与sinZ0 的值。是以，根据CORDIC算法的旋转模式，便能够通过运算，得出所求角的正、余弦值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26</Words>
  <Application>WPS 演示</Application>
  <PresentationFormat>自定义</PresentationFormat>
  <Paragraphs>166</Paragraphs>
  <Slides>2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Calibri Light</vt:lpstr>
      <vt:lpstr>Calibri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S</dc:title>
  <dc:creator>PPTS</dc:creator>
  <cp:keywords>PPTS</cp:keywords>
  <dc:description>PPTS</dc:description>
  <dc:subject>PPTS</dc:subject>
  <cp:category>PPTS</cp:category>
  <cp:lastModifiedBy>天蓝</cp:lastModifiedBy>
  <cp:revision>50</cp:revision>
  <dcterms:created xsi:type="dcterms:W3CDTF">2016-04-29T07:48:00Z</dcterms:created>
  <dcterms:modified xsi:type="dcterms:W3CDTF">2018-06-08T23:20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0.1.0.7400</vt:lpwstr>
  </property>
</Properties>
</file>